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68" r:id="rId3"/>
    <p:sldId id="263" r:id="rId4"/>
    <p:sldId id="271" r:id="rId5"/>
    <p:sldId id="286" r:id="rId6"/>
    <p:sldId id="287" r:id="rId7"/>
    <p:sldId id="288" r:id="rId8"/>
    <p:sldId id="274" r:id="rId9"/>
    <p:sldId id="275" r:id="rId10"/>
    <p:sldId id="277" r:id="rId11"/>
    <p:sldId id="278" r:id="rId12"/>
    <p:sldId id="279" r:id="rId13"/>
    <p:sldId id="285" r:id="rId14"/>
    <p:sldId id="281" r:id="rId15"/>
    <p:sldId id="276" r:id="rId16"/>
    <p:sldId id="282" r:id="rId17"/>
    <p:sldId id="272" r:id="rId18"/>
    <p:sldId id="273" r:id="rId19"/>
    <p:sldId id="269" r:id="rId20"/>
    <p:sldId id="270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62" autoAdjust="0"/>
    <p:restoredTop sz="93795" autoAdjust="0"/>
  </p:normalViewPr>
  <p:slideViewPr>
    <p:cSldViewPr snapToGrid="0">
      <p:cViewPr varScale="1">
        <p:scale>
          <a:sx n="59" d="100"/>
          <a:sy n="59" d="100"/>
        </p:scale>
        <p:origin x="54" y="10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B5926FE-BCA1-46F5-95F2-FCCF0ACD79A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AFB3FDD1-3936-4EE8-A116-87C4D69F1C59}">
      <dgm:prSet/>
      <dgm:spPr/>
      <dgm:t>
        <a:bodyPr/>
        <a:lstStyle/>
        <a:p>
          <a:pPr rtl="0"/>
          <a:r>
            <a:rPr lang="zh-TW" dirty="0" smtClean="0"/>
            <a:t>功能</a:t>
          </a:r>
          <a:r>
            <a:rPr lang="zh-TW" altLang="en-US" dirty="0" smtClean="0"/>
            <a:t>分析</a:t>
          </a:r>
          <a:endParaRPr lang="zh-TW" dirty="0"/>
        </a:p>
      </dgm:t>
    </dgm:pt>
    <dgm:pt modelId="{26469F55-3A36-433A-B56A-B273F21B0D8C}" type="parTrans" cxnId="{4C2964D2-239B-4740-9070-E1AAB1C62231}">
      <dgm:prSet/>
      <dgm:spPr/>
      <dgm:t>
        <a:bodyPr/>
        <a:lstStyle/>
        <a:p>
          <a:endParaRPr lang="zh-TW" altLang="en-US"/>
        </a:p>
      </dgm:t>
    </dgm:pt>
    <dgm:pt modelId="{4CFB4925-4DEB-45B0-B730-3FCB1A00AC2E}" type="sibTrans" cxnId="{4C2964D2-239B-4740-9070-E1AAB1C62231}">
      <dgm:prSet/>
      <dgm:spPr/>
      <dgm:t>
        <a:bodyPr/>
        <a:lstStyle/>
        <a:p>
          <a:endParaRPr lang="zh-TW" altLang="en-US"/>
        </a:p>
      </dgm:t>
    </dgm:pt>
    <dgm:pt modelId="{D811E52D-2B50-44B9-A38D-3F1125FFB607}">
      <dgm:prSet/>
      <dgm:spPr/>
      <dgm:t>
        <a:bodyPr/>
        <a:lstStyle/>
        <a:p>
          <a:pPr rtl="0"/>
          <a:r>
            <a:rPr lang="zh-TW" altLang="en-US" dirty="0" smtClean="0"/>
            <a:t>資料流分析</a:t>
          </a:r>
          <a:endParaRPr lang="zh-TW" dirty="0"/>
        </a:p>
      </dgm:t>
    </dgm:pt>
    <dgm:pt modelId="{8F5FF109-AB2C-455E-8056-29A6EA63D088}" type="parTrans" cxnId="{758560E6-C7C0-488F-A134-6557A7745729}">
      <dgm:prSet/>
      <dgm:spPr/>
      <dgm:t>
        <a:bodyPr/>
        <a:lstStyle/>
        <a:p>
          <a:endParaRPr lang="zh-TW" altLang="en-US"/>
        </a:p>
      </dgm:t>
    </dgm:pt>
    <dgm:pt modelId="{8BFA62AF-D436-491F-BAA9-17911AE8B9D7}" type="sibTrans" cxnId="{758560E6-C7C0-488F-A134-6557A7745729}">
      <dgm:prSet/>
      <dgm:spPr/>
      <dgm:t>
        <a:bodyPr/>
        <a:lstStyle/>
        <a:p>
          <a:endParaRPr lang="zh-TW" altLang="en-US"/>
        </a:p>
      </dgm:t>
    </dgm:pt>
    <dgm:pt modelId="{2BBAC430-20F2-4444-A7C0-E2D837F9844C}">
      <dgm:prSet/>
      <dgm:spPr/>
      <dgm:t>
        <a:bodyPr/>
        <a:lstStyle/>
        <a:p>
          <a:pPr rtl="0"/>
          <a:r>
            <a:rPr lang="zh-TW" altLang="en-US" dirty="0" smtClean="0"/>
            <a:t>活動分析</a:t>
          </a:r>
          <a:endParaRPr lang="zh-TW" dirty="0"/>
        </a:p>
      </dgm:t>
    </dgm:pt>
    <dgm:pt modelId="{B61C0137-1337-4C13-909C-9514E63F757A}" type="parTrans" cxnId="{73BC1952-7685-475F-B786-78DD07BCE33B}">
      <dgm:prSet/>
      <dgm:spPr/>
      <dgm:t>
        <a:bodyPr/>
        <a:lstStyle/>
        <a:p>
          <a:endParaRPr lang="zh-TW" altLang="en-US"/>
        </a:p>
      </dgm:t>
    </dgm:pt>
    <dgm:pt modelId="{6DFB14B7-1ACC-49D8-B4E0-04C91002C759}" type="sibTrans" cxnId="{73BC1952-7685-475F-B786-78DD07BCE33B}">
      <dgm:prSet/>
      <dgm:spPr/>
      <dgm:t>
        <a:bodyPr/>
        <a:lstStyle/>
        <a:p>
          <a:endParaRPr lang="zh-TW" altLang="en-US"/>
        </a:p>
      </dgm:t>
    </dgm:pt>
    <dgm:pt modelId="{7A1D5491-C7FA-4F63-A488-F7A2C47C3660}" type="pres">
      <dgm:prSet presAssocID="{1B5926FE-BCA1-46F5-95F2-FCCF0ACD79A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TW" altLang="en-US"/>
        </a:p>
      </dgm:t>
    </dgm:pt>
    <dgm:pt modelId="{C71BBEA4-0627-4830-A17F-9A9204F662B6}" type="pres">
      <dgm:prSet presAssocID="{1B5926FE-BCA1-46F5-95F2-FCCF0ACD79A6}" presName="Name1" presStyleCnt="0"/>
      <dgm:spPr/>
    </dgm:pt>
    <dgm:pt modelId="{5A471AEE-C696-4CF7-AC86-BB7E9129BB60}" type="pres">
      <dgm:prSet presAssocID="{1B5926FE-BCA1-46F5-95F2-FCCF0ACD79A6}" presName="cycle" presStyleCnt="0"/>
      <dgm:spPr/>
    </dgm:pt>
    <dgm:pt modelId="{9852B2A9-6004-4787-A574-7922FF3AB82A}" type="pres">
      <dgm:prSet presAssocID="{1B5926FE-BCA1-46F5-95F2-FCCF0ACD79A6}" presName="srcNode" presStyleLbl="node1" presStyleIdx="0" presStyleCnt="3"/>
      <dgm:spPr/>
    </dgm:pt>
    <dgm:pt modelId="{7D3D5F83-7493-49C8-8237-28C8AEB4998B}" type="pres">
      <dgm:prSet presAssocID="{1B5926FE-BCA1-46F5-95F2-FCCF0ACD79A6}" presName="conn" presStyleLbl="parChTrans1D2" presStyleIdx="0" presStyleCnt="1"/>
      <dgm:spPr/>
      <dgm:t>
        <a:bodyPr/>
        <a:lstStyle/>
        <a:p>
          <a:endParaRPr lang="zh-TW" altLang="en-US"/>
        </a:p>
      </dgm:t>
    </dgm:pt>
    <dgm:pt modelId="{3E234757-7552-4A4E-8B0E-282D38FDBEC0}" type="pres">
      <dgm:prSet presAssocID="{1B5926FE-BCA1-46F5-95F2-FCCF0ACD79A6}" presName="extraNode" presStyleLbl="node1" presStyleIdx="0" presStyleCnt="3"/>
      <dgm:spPr/>
    </dgm:pt>
    <dgm:pt modelId="{B6DFE6B4-A610-4E7D-B804-2802F6CE22C2}" type="pres">
      <dgm:prSet presAssocID="{1B5926FE-BCA1-46F5-95F2-FCCF0ACD79A6}" presName="dstNode" presStyleLbl="node1" presStyleIdx="0" presStyleCnt="3"/>
      <dgm:spPr/>
    </dgm:pt>
    <dgm:pt modelId="{6BA62763-B6F7-45D4-A8EA-C7835E29138A}" type="pres">
      <dgm:prSet presAssocID="{AFB3FDD1-3936-4EE8-A116-87C4D69F1C59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A7BC23F-0502-4555-86B9-F8CBFD51FAED}" type="pres">
      <dgm:prSet presAssocID="{AFB3FDD1-3936-4EE8-A116-87C4D69F1C59}" presName="accent_1" presStyleCnt="0"/>
      <dgm:spPr/>
    </dgm:pt>
    <dgm:pt modelId="{0229D3A1-0FCE-4A5D-877C-5CBC696760D8}" type="pres">
      <dgm:prSet presAssocID="{AFB3FDD1-3936-4EE8-A116-87C4D69F1C59}" presName="accentRepeatNode" presStyleLbl="solidFgAcc1" presStyleIdx="0" presStyleCnt="3"/>
      <dgm:spPr/>
      <dgm:t>
        <a:bodyPr/>
        <a:lstStyle/>
        <a:p>
          <a:endParaRPr lang="zh-TW" altLang="en-US"/>
        </a:p>
      </dgm:t>
    </dgm:pt>
    <dgm:pt modelId="{768EC1CC-5680-4D37-B026-CBA14619DF38}" type="pres">
      <dgm:prSet presAssocID="{D811E52D-2B50-44B9-A38D-3F1125FFB60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0377EDA-23E9-4D9F-A606-FA975D34A7AC}" type="pres">
      <dgm:prSet presAssocID="{D811E52D-2B50-44B9-A38D-3F1125FFB607}" presName="accent_2" presStyleCnt="0"/>
      <dgm:spPr/>
    </dgm:pt>
    <dgm:pt modelId="{52131880-396A-4CD4-A180-8ADB6698EB81}" type="pres">
      <dgm:prSet presAssocID="{D811E52D-2B50-44B9-A38D-3F1125FFB607}" presName="accentRepeatNode" presStyleLbl="solidFgAcc1" presStyleIdx="1" presStyleCnt="3"/>
      <dgm:spPr/>
    </dgm:pt>
    <dgm:pt modelId="{B8F6F719-5776-4C88-B268-37CE6A670596}" type="pres">
      <dgm:prSet presAssocID="{2BBAC430-20F2-4444-A7C0-E2D837F9844C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F08AC6-D8EA-43B5-9AEF-B3995B61F49B}" type="pres">
      <dgm:prSet presAssocID="{2BBAC430-20F2-4444-A7C0-E2D837F9844C}" presName="accent_3" presStyleCnt="0"/>
      <dgm:spPr/>
    </dgm:pt>
    <dgm:pt modelId="{A587B3AE-475F-4714-BC4A-7CFFBE2EC53C}" type="pres">
      <dgm:prSet presAssocID="{2BBAC430-20F2-4444-A7C0-E2D837F9844C}" presName="accentRepeatNode" presStyleLbl="solidFgAcc1" presStyleIdx="2" presStyleCnt="3"/>
      <dgm:spPr/>
    </dgm:pt>
  </dgm:ptLst>
  <dgm:cxnLst>
    <dgm:cxn modelId="{3B0E2290-66E7-41FA-B89E-05EB28A7D942}" type="presOf" srcId="{2BBAC430-20F2-4444-A7C0-E2D837F9844C}" destId="{B8F6F719-5776-4C88-B268-37CE6A670596}" srcOrd="0" destOrd="0" presId="urn:microsoft.com/office/officeart/2008/layout/VerticalCurvedList"/>
    <dgm:cxn modelId="{05CED754-6C8D-46F5-9A2E-5B151C83B68E}" type="presOf" srcId="{D811E52D-2B50-44B9-A38D-3F1125FFB607}" destId="{768EC1CC-5680-4D37-B026-CBA14619DF38}" srcOrd="0" destOrd="0" presId="urn:microsoft.com/office/officeart/2008/layout/VerticalCurvedList"/>
    <dgm:cxn modelId="{0C19F9A4-83FD-4B67-9BC1-AC60666EB96B}" type="presOf" srcId="{1B5926FE-BCA1-46F5-95F2-FCCF0ACD79A6}" destId="{7A1D5491-C7FA-4F63-A488-F7A2C47C3660}" srcOrd="0" destOrd="0" presId="urn:microsoft.com/office/officeart/2008/layout/VerticalCurvedList"/>
    <dgm:cxn modelId="{516220FC-C1E6-4B68-A628-7F446B0A0CA8}" type="presOf" srcId="{4CFB4925-4DEB-45B0-B730-3FCB1A00AC2E}" destId="{7D3D5F83-7493-49C8-8237-28C8AEB4998B}" srcOrd="0" destOrd="0" presId="urn:microsoft.com/office/officeart/2008/layout/VerticalCurvedList"/>
    <dgm:cxn modelId="{758560E6-C7C0-488F-A134-6557A7745729}" srcId="{1B5926FE-BCA1-46F5-95F2-FCCF0ACD79A6}" destId="{D811E52D-2B50-44B9-A38D-3F1125FFB607}" srcOrd="1" destOrd="0" parTransId="{8F5FF109-AB2C-455E-8056-29A6EA63D088}" sibTransId="{8BFA62AF-D436-491F-BAA9-17911AE8B9D7}"/>
    <dgm:cxn modelId="{73BC1952-7685-475F-B786-78DD07BCE33B}" srcId="{1B5926FE-BCA1-46F5-95F2-FCCF0ACD79A6}" destId="{2BBAC430-20F2-4444-A7C0-E2D837F9844C}" srcOrd="2" destOrd="0" parTransId="{B61C0137-1337-4C13-909C-9514E63F757A}" sibTransId="{6DFB14B7-1ACC-49D8-B4E0-04C91002C759}"/>
    <dgm:cxn modelId="{4C2964D2-239B-4740-9070-E1AAB1C62231}" srcId="{1B5926FE-BCA1-46F5-95F2-FCCF0ACD79A6}" destId="{AFB3FDD1-3936-4EE8-A116-87C4D69F1C59}" srcOrd="0" destOrd="0" parTransId="{26469F55-3A36-433A-B56A-B273F21B0D8C}" sibTransId="{4CFB4925-4DEB-45B0-B730-3FCB1A00AC2E}"/>
    <dgm:cxn modelId="{01284443-BD1A-4214-A8CD-0BDF757628F0}" type="presOf" srcId="{AFB3FDD1-3936-4EE8-A116-87C4D69F1C59}" destId="{6BA62763-B6F7-45D4-A8EA-C7835E29138A}" srcOrd="0" destOrd="0" presId="urn:microsoft.com/office/officeart/2008/layout/VerticalCurvedList"/>
    <dgm:cxn modelId="{FFEFD3BF-8A70-469A-8F79-C0D7B843C723}" type="presParOf" srcId="{7A1D5491-C7FA-4F63-A488-F7A2C47C3660}" destId="{C71BBEA4-0627-4830-A17F-9A9204F662B6}" srcOrd="0" destOrd="0" presId="urn:microsoft.com/office/officeart/2008/layout/VerticalCurvedList"/>
    <dgm:cxn modelId="{7D14184E-2565-4E62-B8E3-6F78F0C47816}" type="presParOf" srcId="{C71BBEA4-0627-4830-A17F-9A9204F662B6}" destId="{5A471AEE-C696-4CF7-AC86-BB7E9129BB60}" srcOrd="0" destOrd="0" presId="urn:microsoft.com/office/officeart/2008/layout/VerticalCurvedList"/>
    <dgm:cxn modelId="{892C669A-E6F5-4E6B-989D-59C5A55E5553}" type="presParOf" srcId="{5A471AEE-C696-4CF7-AC86-BB7E9129BB60}" destId="{9852B2A9-6004-4787-A574-7922FF3AB82A}" srcOrd="0" destOrd="0" presId="urn:microsoft.com/office/officeart/2008/layout/VerticalCurvedList"/>
    <dgm:cxn modelId="{287E7C9B-43BC-460C-93AF-014207D828B6}" type="presParOf" srcId="{5A471AEE-C696-4CF7-AC86-BB7E9129BB60}" destId="{7D3D5F83-7493-49C8-8237-28C8AEB4998B}" srcOrd="1" destOrd="0" presId="urn:microsoft.com/office/officeart/2008/layout/VerticalCurvedList"/>
    <dgm:cxn modelId="{4F6D05A4-CE8A-4589-B7AD-156ABA98B3F8}" type="presParOf" srcId="{5A471AEE-C696-4CF7-AC86-BB7E9129BB60}" destId="{3E234757-7552-4A4E-8B0E-282D38FDBEC0}" srcOrd="2" destOrd="0" presId="urn:microsoft.com/office/officeart/2008/layout/VerticalCurvedList"/>
    <dgm:cxn modelId="{456BCB32-EE97-4DB2-B18A-D2F70F481E8D}" type="presParOf" srcId="{5A471AEE-C696-4CF7-AC86-BB7E9129BB60}" destId="{B6DFE6B4-A610-4E7D-B804-2802F6CE22C2}" srcOrd="3" destOrd="0" presId="urn:microsoft.com/office/officeart/2008/layout/VerticalCurvedList"/>
    <dgm:cxn modelId="{8D5FF6F4-70A5-4055-8A87-FD06C63F62C2}" type="presParOf" srcId="{C71BBEA4-0627-4830-A17F-9A9204F662B6}" destId="{6BA62763-B6F7-45D4-A8EA-C7835E29138A}" srcOrd="1" destOrd="0" presId="urn:microsoft.com/office/officeart/2008/layout/VerticalCurvedList"/>
    <dgm:cxn modelId="{C2DA986F-EC4A-45BE-96E5-173FB7257977}" type="presParOf" srcId="{C71BBEA4-0627-4830-A17F-9A9204F662B6}" destId="{8A7BC23F-0502-4555-86B9-F8CBFD51FAED}" srcOrd="2" destOrd="0" presId="urn:microsoft.com/office/officeart/2008/layout/VerticalCurvedList"/>
    <dgm:cxn modelId="{9C9C00DF-179F-4072-A867-38B305550ECD}" type="presParOf" srcId="{8A7BC23F-0502-4555-86B9-F8CBFD51FAED}" destId="{0229D3A1-0FCE-4A5D-877C-5CBC696760D8}" srcOrd="0" destOrd="0" presId="urn:microsoft.com/office/officeart/2008/layout/VerticalCurvedList"/>
    <dgm:cxn modelId="{AEDE82E0-F99B-4BEB-B38A-31C86422398C}" type="presParOf" srcId="{C71BBEA4-0627-4830-A17F-9A9204F662B6}" destId="{768EC1CC-5680-4D37-B026-CBA14619DF38}" srcOrd="3" destOrd="0" presId="urn:microsoft.com/office/officeart/2008/layout/VerticalCurvedList"/>
    <dgm:cxn modelId="{CA2E924F-3ABD-4C05-B864-BD905148999A}" type="presParOf" srcId="{C71BBEA4-0627-4830-A17F-9A9204F662B6}" destId="{50377EDA-23E9-4D9F-A606-FA975D34A7AC}" srcOrd="4" destOrd="0" presId="urn:microsoft.com/office/officeart/2008/layout/VerticalCurvedList"/>
    <dgm:cxn modelId="{511B4ABA-672D-44A5-B4D7-72A632906B34}" type="presParOf" srcId="{50377EDA-23E9-4D9F-A606-FA975D34A7AC}" destId="{52131880-396A-4CD4-A180-8ADB6698EB81}" srcOrd="0" destOrd="0" presId="urn:microsoft.com/office/officeart/2008/layout/VerticalCurvedList"/>
    <dgm:cxn modelId="{F6EC4530-BE55-489D-9CBB-6F7EE47F200E}" type="presParOf" srcId="{C71BBEA4-0627-4830-A17F-9A9204F662B6}" destId="{B8F6F719-5776-4C88-B268-37CE6A670596}" srcOrd="5" destOrd="0" presId="urn:microsoft.com/office/officeart/2008/layout/VerticalCurvedList"/>
    <dgm:cxn modelId="{67A76902-8726-4324-BF7E-0B05CF119C4D}" type="presParOf" srcId="{C71BBEA4-0627-4830-A17F-9A9204F662B6}" destId="{65F08AC6-D8EA-43B5-9AEF-B3995B61F49B}" srcOrd="6" destOrd="0" presId="urn:microsoft.com/office/officeart/2008/layout/VerticalCurvedList"/>
    <dgm:cxn modelId="{226867EA-E2E8-4C3F-AF32-6845C866E961}" type="presParOf" srcId="{65F08AC6-D8EA-43B5-9AEF-B3995B61F49B}" destId="{A587B3AE-475F-4714-BC4A-7CFFBE2EC5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D5F83-7493-49C8-8237-28C8AEB4998B}">
      <dsp:nvSpPr>
        <dsp:cNvPr id="0" name=""/>
        <dsp:cNvSpPr/>
      </dsp:nvSpPr>
      <dsp:spPr>
        <a:xfrm>
          <a:off x="-4579392" y="-702136"/>
          <a:ext cx="5455064" cy="5455064"/>
        </a:xfrm>
        <a:prstGeom prst="blockArc">
          <a:avLst>
            <a:gd name="adj1" fmla="val 18900000"/>
            <a:gd name="adj2" fmla="val 2700000"/>
            <a:gd name="adj3" fmla="val 396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A62763-B6F7-45D4-A8EA-C7835E29138A}">
      <dsp:nvSpPr>
        <dsp:cNvPr id="0" name=""/>
        <dsp:cNvSpPr/>
      </dsp:nvSpPr>
      <dsp:spPr>
        <a:xfrm>
          <a:off x="563172" y="405079"/>
          <a:ext cx="9440249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3900" kern="1200" dirty="0" smtClean="0"/>
            <a:t>功能</a:t>
          </a:r>
          <a:r>
            <a:rPr lang="zh-TW" altLang="en-US" sz="3900" kern="1200" dirty="0" smtClean="0"/>
            <a:t>分析</a:t>
          </a:r>
          <a:endParaRPr lang="zh-TW" sz="3900" kern="1200" dirty="0"/>
        </a:p>
      </dsp:txBody>
      <dsp:txXfrm>
        <a:off x="563172" y="405079"/>
        <a:ext cx="9440249" cy="810158"/>
      </dsp:txXfrm>
    </dsp:sp>
    <dsp:sp modelId="{0229D3A1-0FCE-4A5D-877C-5CBC696760D8}">
      <dsp:nvSpPr>
        <dsp:cNvPr id="0" name=""/>
        <dsp:cNvSpPr/>
      </dsp:nvSpPr>
      <dsp:spPr>
        <a:xfrm>
          <a:off x="56823" y="303809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8EC1CC-5680-4D37-B026-CBA14619DF38}">
      <dsp:nvSpPr>
        <dsp:cNvPr id="0" name=""/>
        <dsp:cNvSpPr/>
      </dsp:nvSpPr>
      <dsp:spPr>
        <a:xfrm>
          <a:off x="857665" y="1620316"/>
          <a:ext cx="9145756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資料流分析</a:t>
          </a:r>
          <a:endParaRPr lang="zh-TW" sz="3900" kern="1200" dirty="0"/>
        </a:p>
      </dsp:txBody>
      <dsp:txXfrm>
        <a:off x="857665" y="1620316"/>
        <a:ext cx="9145756" cy="810158"/>
      </dsp:txXfrm>
    </dsp:sp>
    <dsp:sp modelId="{52131880-396A-4CD4-A180-8ADB6698EB81}">
      <dsp:nvSpPr>
        <dsp:cNvPr id="0" name=""/>
        <dsp:cNvSpPr/>
      </dsp:nvSpPr>
      <dsp:spPr>
        <a:xfrm>
          <a:off x="351316" y="1519047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F6F719-5776-4C88-B268-37CE6A670596}">
      <dsp:nvSpPr>
        <dsp:cNvPr id="0" name=""/>
        <dsp:cNvSpPr/>
      </dsp:nvSpPr>
      <dsp:spPr>
        <a:xfrm>
          <a:off x="563172" y="2835554"/>
          <a:ext cx="9440249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活動分析</a:t>
          </a:r>
          <a:endParaRPr lang="zh-TW" sz="3900" kern="1200" dirty="0"/>
        </a:p>
      </dsp:txBody>
      <dsp:txXfrm>
        <a:off x="563172" y="2835554"/>
        <a:ext cx="9440249" cy="810158"/>
      </dsp:txXfrm>
    </dsp:sp>
    <dsp:sp modelId="{A587B3AE-475F-4714-BC4A-7CFFBE2EC53C}">
      <dsp:nvSpPr>
        <dsp:cNvPr id="0" name=""/>
        <dsp:cNvSpPr/>
      </dsp:nvSpPr>
      <dsp:spPr>
        <a:xfrm>
          <a:off x="56823" y="2734284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6F822A4-8DA6-4447-9B1F-C5DB58435268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2C379-9A7C-4C87-A116-CBE9F58B04C5}" type="datetimeFigureOut">
              <a:rPr lang="en-US" dirty="0"/>
              <a:t>6/6/2018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664C608-40B1-4030-A28D-5B74BC98ADCE}" type="datetimeFigureOut">
              <a:rPr lang="en-US" dirty="0"/>
              <a:t>6/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車載監控系統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069848" y="4855845"/>
            <a:ext cx="7891272" cy="1069848"/>
          </a:xfrm>
        </p:spPr>
        <p:txBody>
          <a:bodyPr/>
          <a:lstStyle/>
          <a:p>
            <a:r>
              <a:rPr lang="zh-TW" altLang="en-US" dirty="0" smtClean="0"/>
              <a:t>指導老師 </a:t>
            </a:r>
            <a:r>
              <a:rPr lang="en-US" altLang="zh-TW" dirty="0" smtClean="0"/>
              <a:t>:</a:t>
            </a:r>
            <a:r>
              <a:rPr lang="zh-TW" altLang="en-US" dirty="0" smtClean="0"/>
              <a:t>  陳朝烈</a:t>
            </a:r>
            <a:endParaRPr lang="en-US" altLang="zh-TW" dirty="0" smtClean="0"/>
          </a:p>
          <a:p>
            <a:r>
              <a:rPr lang="zh-TW" altLang="en-US" dirty="0" smtClean="0"/>
              <a:t>組員 </a:t>
            </a:r>
            <a:r>
              <a:rPr lang="en-US" altLang="zh-TW" dirty="0" smtClean="0"/>
              <a:t>:</a:t>
            </a:r>
            <a:r>
              <a:rPr lang="zh-TW" altLang="en-US" dirty="0" smtClean="0"/>
              <a:t> 葉日勝</a:t>
            </a:r>
            <a:r>
              <a:rPr lang="zh-TW" altLang="en-US" dirty="0"/>
              <a:t> </a:t>
            </a:r>
            <a:r>
              <a:rPr lang="zh-TW" altLang="en-US" dirty="0" smtClean="0"/>
              <a:t>  黃柏儒   黃少鏞   楊豐瑞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958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23400" y="461791"/>
            <a:ext cx="10058400" cy="1609344"/>
          </a:xfrm>
        </p:spPr>
        <p:txBody>
          <a:bodyPr/>
          <a:lstStyle/>
          <a:p>
            <a:r>
              <a:rPr lang="en-US" altLang="zh-TW" b="1" dirty="0" err="1" smtClean="0"/>
              <a:t>mcu</a:t>
            </a:r>
            <a:endParaRPr lang="zh-TW" altLang="en-US" b="1" dirty="0"/>
          </a:p>
        </p:txBody>
      </p:sp>
      <p:grpSp>
        <p:nvGrpSpPr>
          <p:cNvPr id="35" name="群組 34"/>
          <p:cNvGrpSpPr/>
          <p:nvPr/>
        </p:nvGrpSpPr>
        <p:grpSpPr>
          <a:xfrm>
            <a:off x="3613052" y="2321815"/>
            <a:ext cx="2289260" cy="2828421"/>
            <a:chOff x="3404690" y="2321815"/>
            <a:chExt cx="2289260" cy="2828421"/>
          </a:xfrm>
        </p:grpSpPr>
        <p:sp>
          <p:nvSpPr>
            <p:cNvPr id="30" name="圓角矩形 29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3747171" y="2939668"/>
              <a:ext cx="1671161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3]</a:t>
              </a:r>
              <a:endParaRPr lang="zh-TW" altLang="en-US" sz="2400" b="1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80080" y="3519488"/>
              <a:ext cx="1805343" cy="120032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{</a:t>
              </a:r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r>
                <a:rPr lang="en-US" altLang="zh-TW" sz="2400" b="1" dirty="0" smtClean="0"/>
                <a:t>,</a:t>
              </a:r>
              <a:endParaRPr lang="zh-TW" altLang="en-US" sz="2400" b="1" dirty="0"/>
            </a:p>
            <a:p>
              <a:pPr algn="ctr"/>
              <a:r>
                <a:rPr lang="en-US" altLang="zh-TW" sz="2400" b="1" dirty="0" err="1" smtClean="0"/>
                <a:t>M_Photo</a:t>
              </a:r>
              <a:r>
                <a:rPr lang="en-US" altLang="zh-TW" sz="2400" b="1" dirty="0" smtClean="0"/>
                <a:t>,</a:t>
              </a:r>
              <a:endParaRPr lang="zh-TW" altLang="en-US" sz="2400" b="1" dirty="0"/>
            </a:p>
            <a:p>
              <a:pPr algn="ctr"/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r>
                <a:rPr lang="en-US" altLang="zh-TW" sz="2400" b="1" dirty="0" smtClean="0"/>
                <a:t>}</a:t>
              </a:r>
              <a:endParaRPr lang="zh-TW" altLang="en-US" sz="2400" b="1" dirty="0"/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6412119" y="2320725"/>
            <a:ext cx="2289260" cy="2828421"/>
            <a:chOff x="6052600" y="2320725"/>
            <a:chExt cx="2289260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9211187" y="2320724"/>
            <a:ext cx="2289260" cy="2828421"/>
            <a:chOff x="8801612" y="2320724"/>
            <a:chExt cx="2289260" cy="2828421"/>
          </a:xfrm>
        </p:grpSpPr>
        <p:sp>
          <p:nvSpPr>
            <p:cNvPr id="32" name="圓角矩形 31"/>
            <p:cNvSpPr/>
            <p:nvPr/>
          </p:nvSpPr>
          <p:spPr>
            <a:xfrm>
              <a:off x="8801612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9114924" y="2448826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952473" y="3227915"/>
              <a:ext cx="198753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b="1" dirty="0"/>
                <a:t>由</a:t>
              </a:r>
              <a:r>
                <a:rPr lang="en-US" altLang="zh-TW" b="1" dirty="0"/>
                <a:t>USB</a:t>
              </a:r>
              <a:r>
                <a:rPr lang="zh-TW" altLang="en-US" b="1" dirty="0"/>
                <a:t>輸入</a:t>
              </a:r>
              <a:r>
                <a:rPr lang="en-US" altLang="zh-TW" b="1" dirty="0"/>
                <a:t>3</a:t>
              </a:r>
              <a:r>
                <a:rPr lang="zh-TW" altLang="en-US" b="1" dirty="0"/>
                <a:t>個方向影像，存入陣列，由</a:t>
              </a:r>
              <a:r>
                <a:rPr lang="en-US" altLang="zh-TW" b="1" dirty="0"/>
                <a:t>UDP(4G)</a:t>
              </a:r>
              <a:r>
                <a:rPr lang="zh-TW" altLang="en-US" b="1" dirty="0"/>
                <a:t>傳送</a:t>
              </a:r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813985" y="2320725"/>
            <a:ext cx="2289260" cy="2828421"/>
            <a:chOff x="813985" y="2320725"/>
            <a:chExt cx="2289260" cy="2828421"/>
          </a:xfrm>
        </p:grpSpPr>
        <p:sp>
          <p:nvSpPr>
            <p:cNvPr id="25" name="圓角矩形 24"/>
            <p:cNvSpPr/>
            <p:nvPr/>
          </p:nvSpPr>
          <p:spPr>
            <a:xfrm>
              <a:off x="813985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337390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1228459" y="2997083"/>
              <a:ext cx="13933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185460" y="3657988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228459" y="4318893"/>
              <a:ext cx="14189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47902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圓角矩形 27"/>
          <p:cNvSpPr/>
          <p:nvPr/>
        </p:nvSpPr>
        <p:spPr>
          <a:xfrm>
            <a:off x="6078290" y="2407811"/>
            <a:ext cx="2289260" cy="2828421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6154789" y="2535912"/>
            <a:ext cx="21845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PARAMETER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061090" y="3090014"/>
            <a:ext cx="22849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Topic</a:t>
            </a:r>
          </a:p>
          <a:p>
            <a:pPr algn="ctr"/>
            <a:r>
              <a:rPr lang="en-US" altLang="zh-TW" sz="2400" b="1" dirty="0" smtClean="0"/>
              <a:t>(MQTT Topic)</a:t>
            </a:r>
            <a:endParaRPr lang="en-US" altLang="zh-TW" sz="2400" b="1" dirty="0"/>
          </a:p>
        </p:txBody>
      </p:sp>
      <p:sp>
        <p:nvSpPr>
          <p:cNvPr id="32" name="圓角矩形 31"/>
          <p:cNvSpPr/>
          <p:nvPr/>
        </p:nvSpPr>
        <p:spPr>
          <a:xfrm>
            <a:off x="8694366" y="2407810"/>
            <a:ext cx="3408734" cy="2828421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9445572" y="2535912"/>
            <a:ext cx="16626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METHOD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8785686" y="3712383"/>
            <a:ext cx="3535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/>
              <a:t>Send Image(image</a:t>
            </a:r>
            <a:r>
              <a:rPr lang="en-US" altLang="zh-TW" b="1" dirty="0" smtClean="0"/>
              <a:t>[],Topic</a:t>
            </a:r>
            <a:r>
              <a:rPr lang="en-US" altLang="zh-TW" b="1" dirty="0"/>
              <a:t>); </a:t>
            </a:r>
            <a:endParaRPr lang="zh-TW" altLang="en-US" b="1" dirty="0"/>
          </a:p>
        </p:txBody>
      </p:sp>
      <p:sp>
        <p:nvSpPr>
          <p:cNvPr id="36" name="圓角矩形 35"/>
          <p:cNvSpPr/>
          <p:nvPr/>
        </p:nvSpPr>
        <p:spPr>
          <a:xfrm>
            <a:off x="480156" y="2407811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1003561" y="2535912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789205" y="3035992"/>
            <a:ext cx="16711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Image[3]</a:t>
            </a:r>
            <a:endParaRPr lang="zh-TW" altLang="en-US" sz="2400" b="1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722114" y="3615812"/>
            <a:ext cx="18053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{</a:t>
            </a:r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 smtClean="0"/>
              <a:t>M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}</a:t>
            </a:r>
            <a:endParaRPr lang="zh-TW" altLang="en-US" sz="2400" b="1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6433358" y="4081715"/>
            <a:ext cx="162736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Image[]</a:t>
            </a:r>
          </a:p>
          <a:p>
            <a:pPr algn="ctr"/>
            <a:r>
              <a:rPr lang="en-US" altLang="zh-TW" sz="2400" b="1" dirty="0"/>
              <a:t>(</a:t>
            </a:r>
            <a:r>
              <a:rPr lang="zh-TW" altLang="en-US" sz="2400" b="1" dirty="0" smtClean="0"/>
              <a:t>影像內容</a:t>
            </a:r>
            <a:r>
              <a:rPr lang="en-US" altLang="zh-TW" sz="2400" b="1" dirty="0" smtClean="0"/>
              <a:t>)</a:t>
            </a:r>
            <a:endParaRPr lang="zh-TW" altLang="en-US" sz="2400" b="1" dirty="0"/>
          </a:p>
        </p:txBody>
      </p:sp>
      <p:sp>
        <p:nvSpPr>
          <p:cNvPr id="53" name="圓角矩形 52"/>
          <p:cNvSpPr/>
          <p:nvPr/>
        </p:nvSpPr>
        <p:spPr>
          <a:xfrm>
            <a:off x="3279222" y="1369152"/>
            <a:ext cx="2289260" cy="236152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3675781" y="1496163"/>
            <a:ext cx="1563004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</a:rPr>
              <a:t>OUT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3554611" y="2599619"/>
            <a:ext cx="1805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3567272" y="1957828"/>
            <a:ext cx="1671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>
                <a:solidFill>
                  <a:schemeClr val="bg1"/>
                </a:solidFill>
              </a:rPr>
              <a:t>To RSP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59" name="圓角矩形 58"/>
          <p:cNvSpPr/>
          <p:nvPr/>
        </p:nvSpPr>
        <p:spPr>
          <a:xfrm>
            <a:off x="3279536" y="4081715"/>
            <a:ext cx="2289260" cy="236152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0" name="文字方塊 59"/>
          <p:cNvSpPr txBox="1"/>
          <p:nvPr/>
        </p:nvSpPr>
        <p:spPr>
          <a:xfrm>
            <a:off x="3676095" y="4208726"/>
            <a:ext cx="1563004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</a:rPr>
              <a:t>OUT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3554925" y="5312182"/>
            <a:ext cx="1805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62" name="文字方塊 61"/>
          <p:cNvSpPr txBox="1"/>
          <p:nvPr/>
        </p:nvSpPr>
        <p:spPr>
          <a:xfrm>
            <a:off x="3567586" y="4670391"/>
            <a:ext cx="1671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>
                <a:solidFill>
                  <a:schemeClr val="bg1"/>
                </a:solidFill>
              </a:rPr>
              <a:t>To RSP3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8877044" y="4393392"/>
            <a:ext cx="3038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/>
              <a:t>//</a:t>
            </a:r>
            <a:r>
              <a:rPr lang="zh-TW" altLang="en-US" b="1" dirty="0"/>
              <a:t>由</a:t>
            </a:r>
            <a:r>
              <a:rPr lang="en-US" altLang="zh-TW" b="1" dirty="0"/>
              <a:t>MQTT</a:t>
            </a:r>
            <a:r>
              <a:rPr lang="zh-TW" altLang="en-US" b="1" dirty="0"/>
              <a:t>傳送到指定的</a:t>
            </a:r>
            <a:r>
              <a:rPr lang="en-US" altLang="zh-TW" b="1" dirty="0"/>
              <a:t>raspberry</a:t>
            </a:r>
            <a:endParaRPr lang="zh-TW" altLang="en-US" b="1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9034439" y="3170314"/>
            <a:ext cx="3038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altLang="zh-TW" b="1" dirty="0" smtClean="0"/>
              <a:t>Read Image[];</a:t>
            </a:r>
            <a:endParaRPr lang="fr-FR" altLang="zh-TW" b="1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848" y="20180"/>
            <a:ext cx="10058400" cy="1609344"/>
          </a:xfrm>
        </p:spPr>
        <p:txBody>
          <a:bodyPr/>
          <a:lstStyle/>
          <a:p>
            <a:r>
              <a:rPr lang="en-US" altLang="zh-TW" b="1" dirty="0"/>
              <a:t>Rsp1 </a:t>
            </a:r>
            <a:r>
              <a:rPr lang="en-US" altLang="zh-TW" b="1" dirty="0" smtClean="0"/>
              <a:t>(</a:t>
            </a:r>
            <a:r>
              <a:rPr lang="en-US" altLang="zh-TW" b="1" dirty="0"/>
              <a:t>Distribute photo)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74432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2 (</a:t>
            </a:r>
            <a:r>
              <a:rPr lang="en-US" altLang="zh-TW" b="1" dirty="0"/>
              <a:t>Stitch photo)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2543622" y="2320724"/>
            <a:ext cx="2289260" cy="2828421"/>
            <a:chOff x="3404690" y="2321815"/>
            <a:chExt cx="2289260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3573444" y="3676014"/>
              <a:ext cx="2013642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7515080" y="3026257"/>
              <a:ext cx="463065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Affine - image</a:t>
              </a:r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6493" y="2320724"/>
            <a:ext cx="2289260" cy="2828421"/>
            <a:chOff x="66493" y="2320723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66493" y="2320723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20256" y="2448824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01634" y="3316397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53544" y="3977302"/>
              <a:ext cx="14189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020751" y="2320724"/>
            <a:ext cx="2306460" cy="2828421"/>
            <a:chOff x="5057826" y="2320724"/>
            <a:chExt cx="2306460" cy="2828421"/>
          </a:xfrm>
        </p:grpSpPr>
        <p:sp>
          <p:nvSpPr>
            <p:cNvPr id="22" name="圓角矩形 21"/>
            <p:cNvSpPr/>
            <p:nvPr/>
          </p:nvSpPr>
          <p:spPr>
            <a:xfrm>
              <a:off x="5075026" y="2320724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151525" y="2448825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057826" y="3002927"/>
              <a:ext cx="228492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</a:p>
            <a:p>
              <a:pPr algn="ctr"/>
              <a:r>
                <a:rPr lang="en-US" altLang="zh-TW" sz="2400" b="1" dirty="0" smtClean="0"/>
                <a:t>(MQTT Topic)</a:t>
              </a:r>
              <a:endParaRPr lang="en-US" altLang="zh-TW" sz="2400" b="1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5430094" y="3994628"/>
              <a:ext cx="162736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]</a:t>
              </a:r>
            </a:p>
            <a:p>
              <a:pPr algn="ctr"/>
              <a:r>
                <a:rPr lang="en-US" altLang="zh-TW" sz="2400" b="1" dirty="0"/>
                <a:t>(</a:t>
              </a:r>
              <a:r>
                <a:rPr lang="zh-TW" altLang="en-US" sz="2400" b="1" dirty="0" smtClean="0"/>
                <a:t>影像內容</a:t>
              </a:r>
              <a:r>
                <a:rPr lang="en-US" altLang="zh-TW" sz="2400" b="1" dirty="0" smtClean="0"/>
                <a:t>)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04538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3 (</a:t>
            </a:r>
            <a:r>
              <a:rPr lang="en-US" altLang="zh-TW" b="1" dirty="0"/>
              <a:t>Stitch photo)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2543622" y="2320724"/>
            <a:ext cx="2289260" cy="2828421"/>
            <a:chOff x="3404690" y="2321815"/>
            <a:chExt cx="2289260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3573444" y="3676014"/>
              <a:ext cx="2013642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L-</a:t>
              </a:r>
              <a:r>
                <a:rPr lang="en-US" altLang="zh-TW" sz="2400" b="1" dirty="0" err="1" smtClean="0"/>
                <a:t>M_Photo</a:t>
              </a:r>
              <a:endParaRPr lang="zh-TW" altLang="en-US" sz="2400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6493" y="2320724"/>
            <a:ext cx="2289260" cy="2828421"/>
            <a:chOff x="66493" y="2320723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66493" y="2320723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20256" y="2448824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01634" y="3316397"/>
              <a:ext cx="13933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53544" y="3977302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020751" y="2320724"/>
            <a:ext cx="2306460" cy="2828421"/>
            <a:chOff x="5057826" y="2320724"/>
            <a:chExt cx="2306460" cy="2828421"/>
          </a:xfrm>
        </p:grpSpPr>
        <p:sp>
          <p:nvSpPr>
            <p:cNvPr id="22" name="圓角矩形 21"/>
            <p:cNvSpPr/>
            <p:nvPr/>
          </p:nvSpPr>
          <p:spPr>
            <a:xfrm>
              <a:off x="5075026" y="2320724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151525" y="2448825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057826" y="3002927"/>
              <a:ext cx="228492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</a:p>
            <a:p>
              <a:pPr algn="ctr"/>
              <a:r>
                <a:rPr lang="en-US" altLang="zh-TW" sz="2400" b="1" dirty="0" smtClean="0"/>
                <a:t>(MQTT Topic)</a:t>
              </a:r>
              <a:endParaRPr lang="en-US" altLang="zh-TW" sz="2400" b="1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5430094" y="3994628"/>
              <a:ext cx="162736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]</a:t>
              </a:r>
            </a:p>
            <a:p>
              <a:pPr algn="ctr"/>
              <a:r>
                <a:rPr lang="en-US" altLang="zh-TW" sz="2400" b="1" dirty="0"/>
                <a:t>(</a:t>
              </a:r>
              <a:r>
                <a:rPr lang="zh-TW" altLang="en-US" sz="2400" b="1" dirty="0" smtClean="0"/>
                <a:t>影像內容</a:t>
              </a:r>
              <a:r>
                <a:rPr lang="en-US" altLang="zh-TW" sz="2400" b="1" dirty="0" smtClean="0"/>
                <a:t>)</a:t>
              </a:r>
              <a:endParaRPr lang="zh-TW" altLang="en-US" sz="2400" b="1" dirty="0"/>
            </a:p>
          </p:txBody>
        </p:sp>
      </p:grpSp>
      <p:grpSp>
        <p:nvGrpSpPr>
          <p:cNvPr id="30" name="群組 29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7515080" y="3026257"/>
              <a:ext cx="463065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Affine - image</a:t>
              </a:r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65426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4 </a:t>
            </a:r>
            <a:r>
              <a:rPr lang="en-US" altLang="zh-TW" b="1" dirty="0"/>
              <a:t>(Stitch photo)</a:t>
            </a:r>
            <a:endParaRPr lang="zh-TW" altLang="en-US" dirty="0"/>
          </a:p>
        </p:txBody>
      </p:sp>
      <p:grpSp>
        <p:nvGrpSpPr>
          <p:cNvPr id="23" name="群組 22"/>
          <p:cNvGrpSpPr/>
          <p:nvPr/>
        </p:nvGrpSpPr>
        <p:grpSpPr>
          <a:xfrm>
            <a:off x="2530104" y="2320724"/>
            <a:ext cx="2312728" cy="2828421"/>
            <a:chOff x="2808909" y="2320724"/>
            <a:chExt cx="2312728" cy="2828421"/>
          </a:xfrm>
        </p:grpSpPr>
        <p:sp>
          <p:nvSpPr>
            <p:cNvPr id="5" name="圓角矩形 4"/>
            <p:cNvSpPr/>
            <p:nvPr/>
          </p:nvSpPr>
          <p:spPr>
            <a:xfrm>
              <a:off x="2820643" y="2320724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183771" y="2447735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2808909" y="3606232"/>
              <a:ext cx="23127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L-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5034326" y="2320724"/>
            <a:ext cx="2289260" cy="2828421"/>
            <a:chOff x="6052600" y="2320725"/>
            <a:chExt cx="2289260" cy="2828421"/>
          </a:xfrm>
        </p:grpSpPr>
        <p:sp>
          <p:nvSpPr>
            <p:cNvPr id="9" name="圓角矩形 8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49350" y="2320723"/>
            <a:ext cx="2289260" cy="2828421"/>
            <a:chOff x="177694" y="2320725"/>
            <a:chExt cx="228926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177694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701099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342343" y="3283453"/>
              <a:ext cx="18453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342343" y="3978281"/>
              <a:ext cx="181972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L-</a:t>
              </a:r>
              <a:r>
                <a:rPr lang="en-US" altLang="zh-TW" sz="2400" b="1" dirty="0" err="1" smtClean="0"/>
                <a:t>M_Photo</a:t>
              </a:r>
              <a:endParaRPr lang="zh-TW" altLang="en-US" sz="2400" b="1" dirty="0"/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20" name="圓角矩形 19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7515080" y="3245332"/>
              <a:ext cx="4630651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2953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65156" y="94074"/>
            <a:ext cx="10058400" cy="1609344"/>
          </a:xfrm>
        </p:spPr>
        <p:txBody>
          <a:bodyPr/>
          <a:lstStyle/>
          <a:p>
            <a:r>
              <a:rPr lang="en-US" altLang="zh-TW" b="1" dirty="0" smtClean="0"/>
              <a:t>MQTT</a:t>
            </a:r>
            <a:endParaRPr lang="zh-TW" altLang="en-US" b="1" dirty="0"/>
          </a:p>
        </p:txBody>
      </p:sp>
      <p:grpSp>
        <p:nvGrpSpPr>
          <p:cNvPr id="12" name="群組 11"/>
          <p:cNvGrpSpPr/>
          <p:nvPr/>
        </p:nvGrpSpPr>
        <p:grpSpPr>
          <a:xfrm>
            <a:off x="9839624" y="2320724"/>
            <a:ext cx="2289260" cy="2828421"/>
            <a:chOff x="9839624" y="2320724"/>
            <a:chExt cx="2289260" cy="2828421"/>
          </a:xfrm>
        </p:grpSpPr>
        <p:sp>
          <p:nvSpPr>
            <p:cNvPr id="19" name="圓角矩形 18"/>
            <p:cNvSpPr/>
            <p:nvPr/>
          </p:nvSpPr>
          <p:spPr>
            <a:xfrm>
              <a:off x="9839624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9946193" y="3060325"/>
              <a:ext cx="2087383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400" b="1" dirty="0" smtClean="0"/>
                <a:t>為</a:t>
              </a:r>
              <a:r>
                <a:rPr lang="zh-TW" altLang="en-US" sz="2400" b="1" dirty="0"/>
                <a:t>降低雲溝通的流失，所以</a:t>
              </a:r>
              <a:r>
                <a:rPr lang="zh-TW" altLang="en-US" sz="2400" b="1" dirty="0" smtClean="0"/>
                <a:t>選</a:t>
              </a:r>
              <a:r>
                <a:rPr lang="zh-TW" altLang="en-US" sz="2400" b="1" dirty="0"/>
                <a:t>擇</a:t>
              </a:r>
              <a:r>
                <a:rPr lang="en-US" altLang="zh-TW" sz="2400" b="1" dirty="0" smtClean="0"/>
                <a:t>QOS2</a:t>
              </a:r>
              <a:r>
                <a:rPr lang="zh-TW" altLang="en-US" sz="2400" b="1" dirty="0"/>
                <a:t>的方式搭建。</a:t>
              </a:r>
            </a:p>
            <a:p>
              <a:endParaRPr lang="zh-TW" altLang="en-US" sz="2400" b="1" dirty="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10142189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230643" y="2320723"/>
            <a:ext cx="3314700" cy="2828421"/>
            <a:chOff x="230643" y="2320723"/>
            <a:chExt cx="331470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230643" y="2320723"/>
              <a:ext cx="331470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1268745" y="2380220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338074" y="2854843"/>
              <a:ext cx="304307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1 :  </a:t>
              </a:r>
              <a:r>
                <a:rPr lang="en-US" altLang="zh-TW" dirty="0" err="1" smtClean="0"/>
                <a:t>M_Photo</a:t>
              </a:r>
              <a:r>
                <a:rPr lang="en-US" altLang="zh-TW" dirty="0" smtClean="0"/>
                <a:t>, </a:t>
              </a:r>
              <a:r>
                <a:rPr lang="en-US" altLang="zh-TW" dirty="0" err="1" smtClean="0"/>
                <a:t>R_Photo</a:t>
              </a:r>
              <a:endParaRPr lang="en-US" altLang="zh-TW" dirty="0" smtClean="0"/>
            </a:p>
            <a:p>
              <a:pPr algn="ctr"/>
              <a:endParaRPr lang="en-US" altLang="zh-TW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376545" y="3363047"/>
              <a:ext cx="29661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2:  </a:t>
              </a:r>
              <a:r>
                <a:rPr lang="en-US" altLang="zh-TW" dirty="0" err="1" smtClean="0"/>
                <a:t>L_Photo</a:t>
              </a:r>
              <a:r>
                <a:rPr lang="en-US" altLang="zh-TW" dirty="0"/>
                <a:t>, 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708208" y="3871251"/>
              <a:ext cx="23028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3 : M-</a:t>
              </a:r>
              <a:r>
                <a:rPr lang="en-US" altLang="zh-TW" dirty="0" err="1" smtClean="0"/>
                <a:t>R_Photo</a:t>
              </a:r>
              <a:endParaRPr lang="en-US" altLang="zh-TW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712633" y="4379455"/>
              <a:ext cx="229396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4 : L-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  <a:p>
              <a:pPr algn="ctr"/>
              <a:endParaRPr lang="en-US" altLang="zh-TW" dirty="0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7320257" y="2320723"/>
            <a:ext cx="2289260" cy="2828421"/>
            <a:chOff x="7220667" y="2320723"/>
            <a:chExt cx="2289260" cy="2828421"/>
          </a:xfrm>
        </p:grpSpPr>
        <p:grpSp>
          <p:nvGrpSpPr>
            <p:cNvPr id="8" name="群組 7"/>
            <p:cNvGrpSpPr/>
            <p:nvPr/>
          </p:nvGrpSpPr>
          <p:grpSpPr>
            <a:xfrm>
              <a:off x="7220667" y="2320723"/>
              <a:ext cx="2289260" cy="2828421"/>
              <a:chOff x="6052600" y="2320725"/>
              <a:chExt cx="2289260" cy="2828421"/>
            </a:xfrm>
          </p:grpSpPr>
          <p:sp>
            <p:nvSpPr>
              <p:cNvPr id="9" name="圓角矩形 8"/>
              <p:cNvSpPr/>
              <p:nvPr/>
            </p:nvSpPr>
            <p:spPr>
              <a:xfrm>
                <a:off x="6052600" y="2320725"/>
                <a:ext cx="2289260" cy="2828421"/>
              </a:xfrm>
              <a:prstGeom prst="roundRect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/>
              </a:p>
            </p:txBody>
          </p:sp>
          <p:sp>
            <p:nvSpPr>
              <p:cNvPr id="10" name="文字方塊 9"/>
              <p:cNvSpPr txBox="1"/>
              <p:nvPr/>
            </p:nvSpPr>
            <p:spPr>
              <a:xfrm>
                <a:off x="6129099" y="2448826"/>
                <a:ext cx="21845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b="1" dirty="0" smtClean="0">
                    <a:solidFill>
                      <a:schemeClr val="bg1"/>
                    </a:solidFill>
                  </a:rPr>
                  <a:t>PARAMETER</a:t>
                </a:r>
                <a:endParaRPr lang="zh-TW" altLang="en-US" sz="24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2" name="文字方塊 21"/>
            <p:cNvSpPr txBox="1"/>
            <p:nvPr/>
          </p:nvSpPr>
          <p:spPr>
            <a:xfrm>
              <a:off x="7321605" y="3547713"/>
              <a:ext cx="20873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  <a:endParaRPr lang="zh-TW" altLang="en-US" sz="2400" b="1" dirty="0"/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3775450" y="2320723"/>
            <a:ext cx="3314700" cy="2828421"/>
            <a:chOff x="3710848" y="2320723"/>
            <a:chExt cx="3314700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3710848" y="2320723"/>
              <a:ext cx="331470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625046" y="2380220"/>
              <a:ext cx="148630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3846660" y="2854843"/>
              <a:ext cx="304307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1 :  </a:t>
              </a:r>
              <a:r>
                <a:rPr lang="en-US" altLang="zh-TW" dirty="0" err="1" smtClean="0"/>
                <a:t>M_Photo</a:t>
              </a:r>
              <a:r>
                <a:rPr lang="en-US" altLang="zh-TW" dirty="0" smtClean="0"/>
                <a:t>, </a:t>
              </a:r>
              <a:r>
                <a:rPr lang="en-US" altLang="zh-TW" dirty="0" err="1" smtClean="0"/>
                <a:t>R_Photo</a:t>
              </a:r>
              <a:endParaRPr lang="en-US" altLang="zh-TW" dirty="0" smtClean="0"/>
            </a:p>
            <a:p>
              <a:pPr algn="ctr"/>
              <a:endParaRPr lang="en-US" altLang="zh-TW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3885132" y="3363047"/>
              <a:ext cx="29661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2:  </a:t>
              </a:r>
              <a:r>
                <a:rPr lang="en-US" altLang="zh-TW" dirty="0" err="1" smtClean="0"/>
                <a:t>L_Photo</a:t>
              </a:r>
              <a:r>
                <a:rPr lang="en-US" altLang="zh-TW" dirty="0"/>
                <a:t>, 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4216793" y="3871251"/>
              <a:ext cx="23028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3 : M-</a:t>
              </a:r>
              <a:r>
                <a:rPr lang="en-US" altLang="zh-TW" dirty="0" err="1" smtClean="0"/>
                <a:t>R_Photo</a:t>
              </a:r>
              <a:endParaRPr lang="en-US" altLang="zh-TW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4221218" y="4379455"/>
              <a:ext cx="229396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4 : L-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  <a:p>
              <a:pPr algn="ctr"/>
              <a:endParaRPr lang="en-US" altLang="zh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3933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 smtClean="0"/>
              <a:t>ui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3537620" y="2321815"/>
            <a:ext cx="2440123" cy="2828421"/>
            <a:chOff x="3329258" y="2321815"/>
            <a:chExt cx="2440123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3329258" y="3412580"/>
              <a:ext cx="2440123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en-US" sz="2400" b="1" dirty="0"/>
                <a:t>顯示</a:t>
              </a:r>
              <a:r>
                <a:rPr lang="zh-TW" altLang="en-US" sz="2400" b="1" dirty="0" smtClean="0"/>
                <a:t>影像</a:t>
              </a:r>
              <a:endParaRPr lang="en-US" altLang="zh-TW" sz="2400" b="1" dirty="0" smtClean="0"/>
            </a:p>
            <a:p>
              <a:pPr algn="ctr"/>
              <a:r>
                <a:rPr lang="en-US" altLang="zh-TW" sz="2400" b="1" dirty="0" smtClean="0"/>
                <a:t>(</a:t>
              </a:r>
              <a:r>
                <a:rPr lang="en-US" altLang="zh-TW" sz="2400" b="1" dirty="0"/>
                <a:t>VGA or HDMI)</a:t>
              </a: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6412119" y="2320725"/>
            <a:ext cx="2289260" cy="2828421"/>
            <a:chOff x="6052600" y="2320725"/>
            <a:chExt cx="2289260" cy="2828421"/>
          </a:xfrm>
        </p:grpSpPr>
        <p:sp>
          <p:nvSpPr>
            <p:cNvPr id="10" name="圓角矩形 9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9211187" y="2320724"/>
            <a:ext cx="2289260" cy="2828421"/>
            <a:chOff x="8801612" y="2320724"/>
            <a:chExt cx="228926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8801612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9114924" y="2448826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8952473" y="3227915"/>
              <a:ext cx="198753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/>
                <a:t>UDP</a:t>
              </a:r>
              <a:r>
                <a:rPr lang="zh-TW" altLang="en-US" b="1" dirty="0"/>
                <a:t>接受資料，透過</a:t>
              </a:r>
              <a:r>
                <a:rPr lang="en-US" altLang="zh-TW" b="1" dirty="0"/>
                <a:t>C# Form</a:t>
              </a:r>
              <a:r>
                <a:rPr lang="zh-TW" altLang="en-US" b="1" dirty="0"/>
                <a:t>呈現介面，畫面藉由</a:t>
              </a:r>
              <a:r>
                <a:rPr lang="en-US" altLang="zh-TW" b="1" dirty="0"/>
                <a:t>VGA or HDMI</a:t>
              </a:r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813985" y="2320725"/>
            <a:ext cx="2289260" cy="2828421"/>
            <a:chOff x="813985" y="2320725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813985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337390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857116" y="3657988"/>
              <a:ext cx="21499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L-M-</a:t>
              </a:r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40922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7" name="群組 196"/>
          <p:cNvGrpSpPr/>
          <p:nvPr/>
        </p:nvGrpSpPr>
        <p:grpSpPr>
          <a:xfrm>
            <a:off x="-1292648" y="-627839"/>
            <a:ext cx="15843440" cy="7726282"/>
            <a:chOff x="-1292648" y="-627839"/>
            <a:chExt cx="15843440" cy="7726282"/>
          </a:xfrm>
        </p:grpSpPr>
        <p:cxnSp>
          <p:nvCxnSpPr>
            <p:cNvPr id="146" name="肘形接點 145"/>
            <p:cNvCxnSpPr>
              <a:endCxn id="127" idx="0"/>
            </p:cNvCxnSpPr>
            <p:nvPr/>
          </p:nvCxnSpPr>
          <p:spPr>
            <a:xfrm rot="5400000">
              <a:off x="9989410" y="1293643"/>
              <a:ext cx="1590968" cy="1070819"/>
            </a:xfrm>
            <a:prstGeom prst="bentConnector3">
              <a:avLst>
                <a:gd name="adj1" fmla="val 54740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" name="群組 13"/>
            <p:cNvGrpSpPr/>
            <p:nvPr/>
          </p:nvGrpSpPr>
          <p:grpSpPr>
            <a:xfrm>
              <a:off x="-1292648" y="783239"/>
              <a:ext cx="1442434" cy="1545465"/>
              <a:chOff x="772732" y="734096"/>
              <a:chExt cx="1442434" cy="1545465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772732" y="734096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1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772732" y="734096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 smtClean="0"/>
                  <a:t>R_Photo</a:t>
                </a:r>
                <a:endParaRPr lang="zh-TW" altLang="en-US" dirty="0"/>
              </a:p>
            </p:txBody>
          </p:sp>
        </p:grpSp>
        <p:grpSp>
          <p:nvGrpSpPr>
            <p:cNvPr id="15" name="群組 14"/>
            <p:cNvGrpSpPr/>
            <p:nvPr/>
          </p:nvGrpSpPr>
          <p:grpSpPr>
            <a:xfrm>
              <a:off x="-1292648" y="2558377"/>
              <a:ext cx="1442434" cy="1545465"/>
              <a:chOff x="772732" y="2509234"/>
              <a:chExt cx="1442434" cy="1545465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772732" y="2509234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2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772732" y="2509234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/>
                  <a:t>M</a:t>
                </a:r>
                <a:r>
                  <a:rPr lang="en-US" altLang="zh-TW" dirty="0" err="1" smtClean="0"/>
                  <a:t>_Photo</a:t>
                </a:r>
                <a:endParaRPr lang="zh-TW" altLang="en-US" dirty="0"/>
              </a:p>
            </p:txBody>
          </p:sp>
        </p:grpSp>
        <p:grpSp>
          <p:nvGrpSpPr>
            <p:cNvPr id="16" name="群組 15"/>
            <p:cNvGrpSpPr/>
            <p:nvPr/>
          </p:nvGrpSpPr>
          <p:grpSpPr>
            <a:xfrm>
              <a:off x="-1292648" y="4333515"/>
              <a:ext cx="1442434" cy="1545465"/>
              <a:chOff x="772732" y="4284372"/>
              <a:chExt cx="1442434" cy="1545465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772732" y="4284372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3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772732" y="4284372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 smtClean="0"/>
                  <a:t>L_Photo</a:t>
                </a:r>
                <a:endParaRPr lang="zh-TW" altLang="en-US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149784" y="1236808"/>
              <a:ext cx="8931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</a:t>
              </a:r>
              <a:r>
                <a:rPr lang="en-US" altLang="zh-TW" sz="1200" b="1" dirty="0"/>
                <a:t>.</a:t>
              </a:r>
              <a:r>
                <a:rPr lang="en-US" altLang="zh-TW" sz="1200" dirty="0" smtClean="0"/>
                <a:t>R_Photo</a:t>
              </a:r>
              <a:endParaRPr lang="zh-TW" altLang="en-US" sz="12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04284" y="3316845"/>
              <a:ext cx="9618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.</a:t>
              </a:r>
              <a:r>
                <a:rPr lang="zh-TW" altLang="en-US" sz="1200" b="1" dirty="0" smtClean="0"/>
                <a:t> </a:t>
              </a:r>
              <a:r>
                <a:rPr lang="en-US" altLang="zh-TW" sz="1200" dirty="0" err="1" smtClean="0"/>
                <a:t>M_Photo</a:t>
              </a:r>
              <a:endParaRPr lang="zh-TW" altLang="en-US" sz="12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110560" y="5120110"/>
              <a:ext cx="90730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.</a:t>
              </a:r>
              <a:r>
                <a:rPr lang="zh-TW" altLang="en-US" sz="1200" b="1" dirty="0" smtClean="0"/>
                <a:t> </a:t>
              </a:r>
              <a:r>
                <a:rPr lang="en-US" altLang="zh-TW" sz="1200" dirty="0" err="1" smtClean="0"/>
                <a:t>L_Photo</a:t>
              </a:r>
              <a:endParaRPr lang="zh-TW" altLang="en-US" sz="1200" dirty="0"/>
            </a:p>
          </p:txBody>
        </p:sp>
        <p:cxnSp>
          <p:nvCxnSpPr>
            <p:cNvPr id="37" name="肘形接點 36"/>
            <p:cNvCxnSpPr>
              <a:stCxn id="4" idx="3"/>
              <a:endCxn id="13" idx="1"/>
            </p:cNvCxnSpPr>
            <p:nvPr/>
          </p:nvCxnSpPr>
          <p:spPr>
            <a:xfrm>
              <a:off x="149786" y="1555972"/>
              <a:ext cx="1942563" cy="1512808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單箭頭接點 40"/>
            <p:cNvCxnSpPr>
              <a:stCxn id="6" idx="3"/>
              <a:endCxn id="12" idx="1"/>
            </p:cNvCxnSpPr>
            <p:nvPr/>
          </p:nvCxnSpPr>
          <p:spPr>
            <a:xfrm flipV="1">
              <a:off x="149786" y="3331109"/>
              <a:ext cx="1942563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肘形接點 46"/>
            <p:cNvCxnSpPr>
              <a:stCxn id="10" idx="3"/>
            </p:cNvCxnSpPr>
            <p:nvPr/>
          </p:nvCxnSpPr>
          <p:spPr>
            <a:xfrm flipV="1">
              <a:off x="149786" y="3580102"/>
              <a:ext cx="1942563" cy="1526146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/>
            <p:cNvGrpSpPr/>
            <p:nvPr/>
          </p:nvGrpSpPr>
          <p:grpSpPr>
            <a:xfrm>
              <a:off x="2092349" y="1042964"/>
              <a:ext cx="2307466" cy="3570131"/>
              <a:chOff x="3436512" y="824248"/>
              <a:chExt cx="2307466" cy="3570131"/>
            </a:xfrm>
          </p:grpSpPr>
          <p:grpSp>
            <p:nvGrpSpPr>
              <p:cNvPr id="19" name="群組 18"/>
              <p:cNvGrpSpPr/>
              <p:nvPr/>
            </p:nvGrpSpPr>
            <p:grpSpPr>
              <a:xfrm>
                <a:off x="3436512" y="1830407"/>
                <a:ext cx="2307466" cy="2563972"/>
                <a:chOff x="3075903" y="1737573"/>
                <a:chExt cx="2307466" cy="2563972"/>
              </a:xfrm>
            </p:grpSpPr>
            <p:sp>
              <p:nvSpPr>
                <p:cNvPr id="12" name="矩形 11"/>
                <p:cNvSpPr/>
                <p:nvPr/>
              </p:nvSpPr>
              <p:spPr>
                <a:xfrm>
                  <a:off x="3075903" y="1737573"/>
                  <a:ext cx="2307466" cy="256397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/>
                </a:p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</a:rPr>
                    <a:t>MCU</a:t>
                  </a:r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3075903" y="1737573"/>
                  <a:ext cx="2307466" cy="2039314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/>
                    <a:t>Read image-data</a:t>
                  </a:r>
                </a:p>
                <a:p>
                  <a:pPr algn="ctr"/>
                  <a:endParaRPr lang="en-US" altLang="zh-TW" dirty="0" smtClean="0"/>
                </a:p>
                <a:p>
                  <a:pPr algn="ctr"/>
                  <a:r>
                    <a:rPr lang="en-US" altLang="zh-TW" dirty="0" smtClean="0"/>
                    <a:t>Show and Send image</a:t>
                  </a:r>
                </a:p>
              </p:txBody>
            </p:sp>
          </p:grpSp>
          <p:sp>
            <p:nvSpPr>
              <p:cNvPr id="48" name="矩形 47"/>
              <p:cNvSpPr/>
              <p:nvPr/>
            </p:nvSpPr>
            <p:spPr>
              <a:xfrm>
                <a:off x="3436512" y="824248"/>
                <a:ext cx="1146220" cy="54451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USB</a:t>
                </a:r>
              </a:p>
              <a:p>
                <a:pPr algn="ctr"/>
                <a:r>
                  <a:rPr lang="en-US" altLang="zh-TW" dirty="0" smtClean="0"/>
                  <a:t>HOST</a:t>
                </a:r>
                <a:endParaRPr lang="zh-TW" altLang="en-US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634247" y="824248"/>
                <a:ext cx="1109731" cy="54451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err="1" smtClean="0"/>
                  <a:t>WiFi</a:t>
                </a:r>
                <a:endParaRPr lang="en-US" altLang="zh-TW" dirty="0" smtClean="0"/>
              </a:p>
              <a:p>
                <a:pPr algn="ctr"/>
                <a:r>
                  <a:rPr lang="en-US" altLang="zh-TW" dirty="0" smtClean="0"/>
                  <a:t>4G/5G</a:t>
                </a:r>
                <a:endParaRPr lang="zh-TW" altLang="en-US" dirty="0"/>
              </a:p>
            </p:txBody>
          </p:sp>
        </p:grpSp>
        <p:cxnSp>
          <p:nvCxnSpPr>
            <p:cNvPr id="61" name="直線單箭頭接點 60"/>
            <p:cNvCxnSpPr>
              <a:stCxn id="12" idx="3"/>
            </p:cNvCxnSpPr>
            <p:nvPr/>
          </p:nvCxnSpPr>
          <p:spPr>
            <a:xfrm flipV="1">
              <a:off x="4399815" y="3331108"/>
              <a:ext cx="1292181" cy="1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圓角矩形 54"/>
            <p:cNvSpPr/>
            <p:nvPr/>
          </p:nvSpPr>
          <p:spPr>
            <a:xfrm>
              <a:off x="5224062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DP</a:t>
              </a:r>
            </a:p>
          </p:txBody>
        </p:sp>
        <p:sp>
          <p:nvSpPr>
            <p:cNvPr id="17" name="圓角矩形 16"/>
            <p:cNvSpPr/>
            <p:nvPr/>
          </p:nvSpPr>
          <p:spPr>
            <a:xfrm>
              <a:off x="1296006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SB</a:t>
              </a:r>
            </a:p>
            <a:p>
              <a:pPr algn="ctr"/>
              <a:endParaRPr lang="en-US" altLang="zh-TW" dirty="0"/>
            </a:p>
            <a:p>
              <a:pPr algn="ctr"/>
              <a:r>
                <a:rPr lang="en-US" altLang="zh-TW" dirty="0" smtClean="0"/>
                <a:t>HUB</a:t>
              </a:r>
              <a:endParaRPr lang="zh-TW" altLang="en-US" dirty="0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400747" y="2463278"/>
              <a:ext cx="79541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2.</a:t>
              </a:r>
            </a:p>
            <a:p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  <a:p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  <a:p>
              <a:r>
                <a:rPr lang="en-US" altLang="zh-TW" sz="1200" dirty="0" err="1" smtClean="0"/>
                <a:t>L_Photo</a:t>
              </a:r>
              <a:endParaRPr lang="zh-TW" altLang="en-US" sz="1200" b="1" dirty="0"/>
            </a:p>
          </p:txBody>
        </p:sp>
        <p:cxnSp>
          <p:nvCxnSpPr>
            <p:cNvPr id="84" name="肘形接點 83"/>
            <p:cNvCxnSpPr>
              <a:endCxn id="63" idx="2"/>
            </p:cNvCxnSpPr>
            <p:nvPr/>
          </p:nvCxnSpPr>
          <p:spPr>
            <a:xfrm rot="5400000" flipH="1" flipV="1">
              <a:off x="7839490" y="1927667"/>
              <a:ext cx="1454788" cy="1047467"/>
            </a:xfrm>
            <a:prstGeom prst="bentConnector3">
              <a:avLst>
                <a:gd name="adj1" fmla="val 1222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8154184" y="2426923"/>
              <a:ext cx="7954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3.</a:t>
              </a:r>
            </a:p>
            <a:p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  <a:p>
              <a:r>
                <a:rPr lang="en-US" altLang="zh-TW" sz="1200" dirty="0" err="1" smtClean="0"/>
                <a:t>M_Photo</a:t>
              </a:r>
              <a:endParaRPr lang="zh-TW" altLang="en-US" sz="1200" dirty="0"/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8146866" y="3519444"/>
              <a:ext cx="7954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3.</a:t>
              </a:r>
            </a:p>
            <a:p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  <a:p>
              <a:r>
                <a:rPr lang="en-US" altLang="zh-TW" sz="1200" dirty="0" err="1"/>
                <a:t>L</a:t>
              </a:r>
              <a:r>
                <a:rPr lang="en-US" altLang="zh-TW" sz="1200" dirty="0" err="1" smtClean="0"/>
                <a:t>_Photo</a:t>
              </a:r>
              <a:endParaRPr lang="zh-TW" altLang="en-US" sz="1200" dirty="0"/>
            </a:p>
          </p:txBody>
        </p:sp>
        <p:sp>
          <p:nvSpPr>
            <p:cNvPr id="96" name="圓角矩形 95"/>
            <p:cNvSpPr/>
            <p:nvPr/>
          </p:nvSpPr>
          <p:spPr>
            <a:xfrm>
              <a:off x="9430090" y="2463278"/>
              <a:ext cx="419928" cy="150763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MQTT</a:t>
              </a:r>
            </a:p>
          </p:txBody>
        </p:sp>
        <p:grpSp>
          <p:nvGrpSpPr>
            <p:cNvPr id="68" name="群組 67"/>
            <p:cNvGrpSpPr/>
            <p:nvPr/>
          </p:nvGrpSpPr>
          <p:grpSpPr>
            <a:xfrm>
              <a:off x="10040598" y="2624535"/>
              <a:ext cx="2034954" cy="1941178"/>
              <a:chOff x="772732" y="2509234"/>
              <a:chExt cx="1442434" cy="1545465"/>
            </a:xfrm>
          </p:grpSpPr>
          <p:sp>
            <p:nvSpPr>
              <p:cNvPr id="69" name="矩形 68"/>
              <p:cNvSpPr/>
              <p:nvPr/>
            </p:nvSpPr>
            <p:spPr>
              <a:xfrm>
                <a:off x="772732" y="2509234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RSP4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772732" y="2509234"/>
                <a:ext cx="1442434" cy="1088785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r"/>
                <a:r>
                  <a:rPr lang="en-US" altLang="zh-TW" dirty="0" smtClean="0"/>
                  <a:t>Stitch photo	</a:t>
                </a:r>
              </a:p>
              <a:p>
                <a:pPr algn="r"/>
                <a:r>
                  <a:rPr lang="en-US" altLang="zh-TW" dirty="0" smtClean="0"/>
                  <a:t>(R-M)</a:t>
                </a:r>
                <a:r>
                  <a:rPr lang="zh-TW" altLang="en-US" dirty="0" smtClean="0"/>
                  <a:t>  </a:t>
                </a:r>
                <a:r>
                  <a:rPr lang="en-US" altLang="zh-TW" dirty="0" smtClean="0"/>
                  <a:t>(M-L)	</a:t>
                </a:r>
                <a:endParaRPr lang="zh-TW" altLang="en-US" dirty="0"/>
              </a:p>
            </p:txBody>
          </p:sp>
        </p:grpSp>
        <p:sp>
          <p:nvSpPr>
            <p:cNvPr id="102" name="文字方塊 101"/>
            <p:cNvSpPr txBox="1"/>
            <p:nvPr/>
          </p:nvSpPr>
          <p:spPr>
            <a:xfrm>
              <a:off x="11299685" y="5170729"/>
              <a:ext cx="9300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/>
                <a:t>4</a:t>
              </a:r>
              <a:r>
                <a:rPr lang="en-US" altLang="zh-TW" sz="1200" b="1" dirty="0" smtClean="0"/>
                <a:t>.</a:t>
              </a:r>
            </a:p>
            <a:p>
              <a:r>
                <a:rPr lang="en-US" altLang="zh-TW" sz="1200" dirty="0" smtClean="0"/>
                <a:t>L-</a:t>
              </a:r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</p:txBody>
        </p:sp>
        <p:sp>
          <p:nvSpPr>
            <p:cNvPr id="104" name="文字方塊 103"/>
            <p:cNvSpPr txBox="1"/>
            <p:nvPr/>
          </p:nvSpPr>
          <p:spPr>
            <a:xfrm>
              <a:off x="11283378" y="1295087"/>
              <a:ext cx="9428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/>
                <a:t>4</a:t>
              </a:r>
              <a:r>
                <a:rPr lang="en-US" altLang="zh-TW" sz="1200" b="1" dirty="0" smtClean="0"/>
                <a:t>.</a:t>
              </a:r>
            </a:p>
            <a:p>
              <a:r>
                <a:rPr lang="en-US" altLang="zh-TW" sz="1200" dirty="0" smtClean="0"/>
                <a:t>M-</a:t>
              </a:r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</p:txBody>
        </p:sp>
        <p:grpSp>
          <p:nvGrpSpPr>
            <p:cNvPr id="106" name="群組 105"/>
            <p:cNvGrpSpPr/>
            <p:nvPr/>
          </p:nvGrpSpPr>
          <p:grpSpPr>
            <a:xfrm>
              <a:off x="13051177" y="2821111"/>
              <a:ext cx="1499615" cy="1545465"/>
              <a:chOff x="772732" y="734096"/>
              <a:chExt cx="1442434" cy="1545465"/>
            </a:xfrm>
          </p:grpSpPr>
          <p:sp>
            <p:nvSpPr>
              <p:cNvPr id="107" name="矩形 106"/>
              <p:cNvSpPr/>
              <p:nvPr/>
            </p:nvSpPr>
            <p:spPr>
              <a:xfrm>
                <a:off x="772732" y="734096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UI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772732" y="734096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Display</a:t>
                </a:r>
              </a:p>
              <a:p>
                <a:pPr algn="ctr"/>
                <a:r>
                  <a:rPr lang="en-US" altLang="zh-TW" dirty="0" smtClean="0"/>
                  <a:t>Video</a:t>
                </a:r>
              </a:p>
              <a:p>
                <a:pPr algn="ctr"/>
                <a:r>
                  <a:rPr lang="en-US" altLang="zh-TW" dirty="0" smtClean="0"/>
                  <a:t>Surveillance</a:t>
                </a:r>
                <a:endParaRPr lang="zh-TW" altLang="en-US" dirty="0"/>
              </a:p>
            </p:txBody>
          </p:sp>
        </p:grpSp>
        <p:cxnSp>
          <p:nvCxnSpPr>
            <p:cNvPr id="110" name="直線單箭頭接點 109"/>
            <p:cNvCxnSpPr>
              <a:stCxn id="69" idx="3"/>
              <a:endCxn id="107" idx="1"/>
            </p:cNvCxnSpPr>
            <p:nvPr/>
          </p:nvCxnSpPr>
          <p:spPr>
            <a:xfrm flipV="1">
              <a:off x="12075552" y="3593844"/>
              <a:ext cx="975625" cy="1281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矩形 72"/>
            <p:cNvSpPr/>
            <p:nvPr/>
          </p:nvSpPr>
          <p:spPr>
            <a:xfrm>
              <a:off x="13051177" y="1910593"/>
              <a:ext cx="1499615" cy="544512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Ethernet</a:t>
              </a:r>
              <a:endParaRPr lang="zh-TW" altLang="en-US" dirty="0"/>
            </a:p>
          </p:txBody>
        </p:sp>
        <p:sp>
          <p:nvSpPr>
            <p:cNvPr id="2" name="文字方塊 1"/>
            <p:cNvSpPr txBox="1"/>
            <p:nvPr/>
          </p:nvSpPr>
          <p:spPr>
            <a:xfrm>
              <a:off x="240909" y="774897"/>
              <a:ext cx="1055097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40*480</a:t>
              </a:r>
              <a:endParaRPr lang="zh-TW" altLang="en-US" dirty="0"/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4473677" y="774897"/>
              <a:ext cx="1055097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40*480</a:t>
              </a:r>
              <a:endParaRPr lang="zh-TW" altLang="en-US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10268487" y="-627839"/>
              <a:ext cx="1180131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80*480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12210338" y="1033568"/>
              <a:ext cx="1180131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520*480</a:t>
              </a:r>
              <a:endParaRPr lang="zh-TW" altLang="en-US" dirty="0"/>
            </a:p>
          </p:txBody>
        </p:sp>
        <p:sp>
          <p:nvSpPr>
            <p:cNvPr id="87" name="圓角矩形 86"/>
            <p:cNvSpPr/>
            <p:nvPr/>
          </p:nvSpPr>
          <p:spPr>
            <a:xfrm>
              <a:off x="12604038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DP</a:t>
              </a:r>
            </a:p>
          </p:txBody>
        </p:sp>
        <p:grpSp>
          <p:nvGrpSpPr>
            <p:cNvPr id="42" name="群組 41"/>
            <p:cNvGrpSpPr/>
            <p:nvPr/>
          </p:nvGrpSpPr>
          <p:grpSpPr>
            <a:xfrm>
              <a:off x="8220781" y="5068396"/>
              <a:ext cx="1748894" cy="2030047"/>
              <a:chOff x="8193567" y="4613094"/>
              <a:chExt cx="1748894" cy="2030047"/>
            </a:xfrm>
          </p:grpSpPr>
          <p:grpSp>
            <p:nvGrpSpPr>
              <p:cNvPr id="65" name="群組 64"/>
              <p:cNvGrpSpPr/>
              <p:nvPr/>
            </p:nvGrpSpPr>
            <p:grpSpPr>
              <a:xfrm>
                <a:off x="8199651" y="4619972"/>
                <a:ext cx="1742810" cy="2023169"/>
                <a:chOff x="772732" y="2509234"/>
                <a:chExt cx="1442434" cy="1545465"/>
              </a:xfrm>
            </p:grpSpPr>
            <p:sp>
              <p:nvSpPr>
                <p:cNvPr id="66" name="矩形 65"/>
                <p:cNvSpPr/>
                <p:nvPr/>
              </p:nvSpPr>
              <p:spPr>
                <a:xfrm>
                  <a:off x="772732" y="2509234"/>
                  <a:ext cx="1442434" cy="154546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 smtClean="0">
                    <a:solidFill>
                      <a:schemeClr val="tx1"/>
                    </a:solidFill>
                  </a:endParaRPr>
                </a:p>
                <a:p>
                  <a:pPr algn="ctr"/>
                  <a:endParaRPr lang="en-US" altLang="zh-TW" dirty="0">
                    <a:solidFill>
                      <a:schemeClr val="tx1"/>
                    </a:solidFill>
                  </a:endParaRPr>
                </a:p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</a:rPr>
                    <a:t>RSP3</a:t>
                  </a:r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矩形 66"/>
                <p:cNvSpPr/>
                <p:nvPr/>
              </p:nvSpPr>
              <p:spPr>
                <a:xfrm>
                  <a:off x="772732" y="2509234"/>
                  <a:ext cx="1442434" cy="1146219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r>
                    <a:rPr lang="en-US" altLang="zh-TW" dirty="0" smtClean="0"/>
                    <a:t>Stitch </a:t>
                  </a:r>
                  <a:r>
                    <a:rPr lang="en-US" altLang="zh-TW" dirty="0"/>
                    <a:t>photo</a:t>
                  </a:r>
                </a:p>
                <a:p>
                  <a:pPr algn="ctr"/>
                  <a:r>
                    <a:rPr lang="en-US" altLang="zh-TW" dirty="0"/>
                    <a:t>(</a:t>
                  </a:r>
                  <a:r>
                    <a:rPr lang="en-US" altLang="zh-TW" dirty="0" smtClean="0"/>
                    <a:t>M)</a:t>
                  </a:r>
                  <a:r>
                    <a:rPr lang="zh-TW" altLang="en-US" dirty="0" smtClean="0"/>
                    <a:t> </a:t>
                  </a:r>
                  <a:r>
                    <a:rPr lang="en-US" altLang="zh-TW" dirty="0" smtClean="0"/>
                    <a:t> (L)</a:t>
                  </a:r>
                  <a:endParaRPr lang="zh-TW" altLang="en-US" dirty="0"/>
                </a:p>
              </p:txBody>
            </p:sp>
          </p:grpSp>
          <p:sp>
            <p:nvSpPr>
              <p:cNvPr id="86" name="矩形 85"/>
              <p:cNvSpPr/>
              <p:nvPr/>
            </p:nvSpPr>
            <p:spPr>
              <a:xfrm>
                <a:off x="8193567" y="4613094"/>
                <a:ext cx="1742810" cy="709654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Subscriber</a:t>
                </a:r>
                <a:endParaRPr lang="zh-TW" altLang="en-US" dirty="0"/>
              </a:p>
            </p:txBody>
          </p:sp>
        </p:grpSp>
        <p:sp>
          <p:nvSpPr>
            <p:cNvPr id="58" name="矩形 57"/>
            <p:cNvSpPr/>
            <p:nvPr/>
          </p:nvSpPr>
          <p:spPr>
            <a:xfrm>
              <a:off x="5723839" y="2526336"/>
              <a:ext cx="2311757" cy="256397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 smtClean="0"/>
            </a:p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RSP1</a:t>
              </a:r>
              <a:endParaRPr lang="en-US" altLang="zh-TW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23839" y="2526336"/>
              <a:ext cx="2311757" cy="1901611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 smtClean="0"/>
            </a:p>
            <a:p>
              <a:pPr algn="ctr"/>
              <a:r>
                <a:rPr lang="en-US" altLang="zh-TW" dirty="0" smtClean="0"/>
                <a:t>Get image source</a:t>
              </a:r>
            </a:p>
            <a:p>
              <a:pPr algn="ctr"/>
              <a:r>
                <a:rPr lang="en-US" altLang="zh-TW" dirty="0" smtClean="0"/>
                <a:t> Distribute photos</a:t>
              </a:r>
              <a:endParaRPr lang="zh-TW" altLang="en-US" dirty="0"/>
            </a:p>
          </p:txBody>
        </p:sp>
        <p:sp>
          <p:nvSpPr>
            <p:cNvPr id="72" name="矩形 71"/>
            <p:cNvSpPr/>
            <p:nvPr/>
          </p:nvSpPr>
          <p:spPr>
            <a:xfrm>
              <a:off x="5722921" y="2526336"/>
              <a:ext cx="2314317" cy="47495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grpSp>
          <p:nvGrpSpPr>
            <p:cNvPr id="40" name="群組 39"/>
            <p:cNvGrpSpPr/>
            <p:nvPr/>
          </p:nvGrpSpPr>
          <p:grpSpPr>
            <a:xfrm>
              <a:off x="8216491" y="-299163"/>
              <a:ext cx="1757392" cy="2055915"/>
              <a:chOff x="8216491" y="-299163"/>
              <a:chExt cx="1757392" cy="2055915"/>
            </a:xfrm>
          </p:grpSpPr>
          <p:grpSp>
            <p:nvGrpSpPr>
              <p:cNvPr id="62" name="群組 61"/>
              <p:cNvGrpSpPr/>
              <p:nvPr/>
            </p:nvGrpSpPr>
            <p:grpSpPr>
              <a:xfrm>
                <a:off x="8216494" y="-299163"/>
                <a:ext cx="1745324" cy="2023169"/>
                <a:chOff x="770312" y="2509234"/>
                <a:chExt cx="1444854" cy="1545465"/>
              </a:xfrm>
            </p:grpSpPr>
            <p:sp>
              <p:nvSpPr>
                <p:cNvPr id="63" name="矩形 62"/>
                <p:cNvSpPr/>
                <p:nvPr/>
              </p:nvSpPr>
              <p:spPr>
                <a:xfrm>
                  <a:off x="772732" y="2509234"/>
                  <a:ext cx="1442434" cy="154546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>
                <a:xfrm>
                  <a:off x="770312" y="2958334"/>
                  <a:ext cx="1436843" cy="591975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/>
                    <a:t>Stitch photo</a:t>
                  </a:r>
                </a:p>
                <a:p>
                  <a:pPr algn="ctr"/>
                  <a:r>
                    <a:rPr lang="en-US" altLang="zh-TW" dirty="0" smtClean="0"/>
                    <a:t>(R)</a:t>
                  </a:r>
                  <a:r>
                    <a:rPr lang="zh-TW" altLang="en-US" dirty="0" smtClean="0"/>
                    <a:t> </a:t>
                  </a:r>
                  <a:r>
                    <a:rPr lang="en-US" altLang="zh-TW" dirty="0" smtClean="0"/>
                    <a:t> (M)</a:t>
                  </a:r>
                  <a:endParaRPr lang="zh-TW" altLang="en-US" dirty="0"/>
                </a:p>
              </p:txBody>
            </p:sp>
          </p:grpSp>
          <p:sp>
            <p:nvSpPr>
              <p:cNvPr id="89" name="矩形 88"/>
              <p:cNvSpPr/>
              <p:nvPr/>
            </p:nvSpPr>
            <p:spPr>
              <a:xfrm>
                <a:off x="8216491" y="1071055"/>
                <a:ext cx="1757392" cy="685697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Subscriber</a:t>
                </a:r>
                <a:endParaRPr lang="zh-TW" altLang="en-US" dirty="0"/>
              </a:p>
            </p:txBody>
          </p:sp>
        </p:grpSp>
        <p:cxnSp>
          <p:nvCxnSpPr>
            <p:cNvPr id="36" name="肘形接點 35"/>
            <p:cNvCxnSpPr>
              <a:endCxn id="86" idx="0"/>
            </p:cNvCxnSpPr>
            <p:nvPr/>
          </p:nvCxnSpPr>
          <p:spPr>
            <a:xfrm rot="16200000" flipH="1">
              <a:off x="7806799" y="3783009"/>
              <a:ext cx="1548952" cy="1021822"/>
            </a:xfrm>
            <a:prstGeom prst="bentConnector3">
              <a:avLst>
                <a:gd name="adj1" fmla="val -951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矩形 96"/>
            <p:cNvSpPr/>
            <p:nvPr/>
          </p:nvSpPr>
          <p:spPr>
            <a:xfrm>
              <a:off x="8216491" y="-303055"/>
              <a:ext cx="1757392" cy="61888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RSP2</a:t>
              </a:r>
            </a:p>
          </p:txBody>
        </p:sp>
        <p:sp>
          <p:nvSpPr>
            <p:cNvPr id="99" name="矩形 98"/>
            <p:cNvSpPr/>
            <p:nvPr/>
          </p:nvSpPr>
          <p:spPr>
            <a:xfrm>
              <a:off x="9957800" y="288754"/>
              <a:ext cx="2193719" cy="774955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TW" dirty="0" smtClean="0"/>
                <a:t>Broker</a:t>
              </a:r>
              <a:r>
                <a:rPr lang="zh-TW" altLang="en-US" dirty="0" smtClean="0"/>
                <a:t>  </a:t>
              </a:r>
              <a:endParaRPr lang="zh-TW" altLang="en-US" dirty="0"/>
            </a:p>
          </p:txBody>
        </p:sp>
        <p:sp>
          <p:nvSpPr>
            <p:cNvPr id="101" name="矩形 100"/>
            <p:cNvSpPr/>
            <p:nvPr/>
          </p:nvSpPr>
          <p:spPr>
            <a:xfrm>
              <a:off x="9985014" y="5789115"/>
              <a:ext cx="2193719" cy="774955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TW" dirty="0"/>
                <a:t>Broker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12008912" y="3551831"/>
              <a:ext cx="130435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200" b="1" dirty="0" smtClean="0"/>
                <a:t>5.</a:t>
              </a:r>
            </a:p>
            <a:p>
              <a:r>
                <a:rPr lang="en-US" altLang="zh-TW" sz="1200" dirty="0" smtClean="0"/>
                <a:t>(L-M-R)Photo</a:t>
              </a:r>
              <a:endParaRPr lang="en-US" altLang="zh-TW" sz="1200" dirty="0"/>
            </a:p>
            <a:p>
              <a:endParaRPr lang="en-US" altLang="zh-TW" sz="1200" dirty="0" smtClean="0"/>
            </a:p>
            <a:p>
              <a:endParaRPr lang="zh-TW" altLang="en-US" sz="1200" dirty="0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10040599" y="2624536"/>
              <a:ext cx="417770" cy="194117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/>
                <a:t>S</a:t>
              </a:r>
            </a:p>
            <a:p>
              <a:pPr algn="ctr"/>
              <a:r>
                <a:rPr lang="en-US" altLang="zh-TW" sz="1200" dirty="0" smtClean="0"/>
                <a:t>U</a:t>
              </a:r>
            </a:p>
            <a:p>
              <a:pPr algn="ctr"/>
              <a:r>
                <a:rPr lang="en-US" altLang="zh-TW" sz="1200" dirty="0" smtClean="0"/>
                <a:t>B</a:t>
              </a:r>
            </a:p>
            <a:p>
              <a:pPr algn="ctr"/>
              <a:r>
                <a:rPr lang="en-US" altLang="zh-TW" sz="1200" dirty="0" smtClean="0"/>
                <a:t>S</a:t>
              </a:r>
            </a:p>
            <a:p>
              <a:pPr algn="ctr"/>
              <a:r>
                <a:rPr lang="en-US" altLang="zh-TW" sz="1200" dirty="0" smtClean="0"/>
                <a:t>C</a:t>
              </a:r>
            </a:p>
            <a:p>
              <a:pPr algn="ctr"/>
              <a:r>
                <a:rPr lang="en-US" altLang="zh-TW" sz="1200" dirty="0" smtClean="0"/>
                <a:t>R</a:t>
              </a:r>
            </a:p>
            <a:p>
              <a:pPr algn="ctr"/>
              <a:r>
                <a:rPr lang="en-US" altLang="zh-TW" sz="1200" dirty="0" smtClean="0"/>
                <a:t>I</a:t>
              </a:r>
            </a:p>
            <a:p>
              <a:pPr algn="ctr"/>
              <a:r>
                <a:rPr lang="en-US" altLang="zh-TW" sz="1200" dirty="0" smtClean="0"/>
                <a:t>B</a:t>
              </a:r>
            </a:p>
            <a:p>
              <a:pPr algn="ctr"/>
              <a:r>
                <a:rPr lang="en-US" altLang="zh-TW" sz="1200" dirty="0" smtClean="0"/>
                <a:t>E</a:t>
              </a:r>
            </a:p>
            <a:p>
              <a:pPr algn="ctr"/>
              <a:r>
                <a:rPr lang="en-US" altLang="zh-TW" sz="1200" dirty="0" smtClean="0"/>
                <a:t>R</a:t>
              </a: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27705" y="3000814"/>
              <a:ext cx="2310451" cy="579287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Broker</a:t>
              </a:r>
              <a:endParaRPr lang="en-US" altLang="zh-TW" dirty="0" smtClean="0"/>
            </a:p>
          </p:txBody>
        </p:sp>
        <p:sp>
          <p:nvSpPr>
            <p:cNvPr id="28" name="向下箭號 27"/>
            <p:cNvSpPr/>
            <p:nvPr/>
          </p:nvSpPr>
          <p:spPr>
            <a:xfrm>
              <a:off x="6760809" y="2878776"/>
              <a:ext cx="237816" cy="332764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0" name="矩形 139"/>
            <p:cNvSpPr/>
            <p:nvPr/>
          </p:nvSpPr>
          <p:spPr>
            <a:xfrm>
              <a:off x="9975759" y="5786583"/>
              <a:ext cx="1106115" cy="777487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sp>
          <p:nvSpPr>
            <p:cNvPr id="116" name="向下箭號 115"/>
            <p:cNvSpPr/>
            <p:nvPr/>
          </p:nvSpPr>
          <p:spPr>
            <a:xfrm rot="16200000">
              <a:off x="9834421" y="6002307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1" name="向下箭號 140"/>
            <p:cNvSpPr/>
            <p:nvPr/>
          </p:nvSpPr>
          <p:spPr>
            <a:xfrm rot="16200000">
              <a:off x="10990168" y="6002307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2" name="矩形 141"/>
            <p:cNvSpPr/>
            <p:nvPr/>
          </p:nvSpPr>
          <p:spPr>
            <a:xfrm>
              <a:off x="9948544" y="288706"/>
              <a:ext cx="1106115" cy="777487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sp>
          <p:nvSpPr>
            <p:cNvPr id="143" name="向下箭號 142"/>
            <p:cNvSpPr/>
            <p:nvPr/>
          </p:nvSpPr>
          <p:spPr>
            <a:xfrm rot="16200000">
              <a:off x="10947918" y="508794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5" name="向下箭號 114"/>
            <p:cNvSpPr/>
            <p:nvPr/>
          </p:nvSpPr>
          <p:spPr>
            <a:xfrm rot="16200000">
              <a:off x="9817469" y="503212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85" name="肘形接點 184"/>
            <p:cNvCxnSpPr/>
            <p:nvPr/>
          </p:nvCxnSpPr>
          <p:spPr>
            <a:xfrm rot="16200000" flipV="1">
              <a:off x="10178348" y="4642142"/>
              <a:ext cx="1218386" cy="1065527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84356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093313"/>
              </p:ext>
            </p:extLst>
          </p:nvPr>
        </p:nvGraphicFramePr>
        <p:xfrm>
          <a:off x="139700" y="2095500"/>
          <a:ext cx="2336800" cy="2743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9017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hoto(R,M,L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cap.VideoCapture</a:t>
                      </a:r>
                      <a:r>
                        <a:rPr lang="en-US" altLang="zh-TW" dirty="0" smtClean="0"/>
                        <a:t>()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UDP_send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435781"/>
              </p:ext>
            </p:extLst>
          </p:nvPr>
        </p:nvGraphicFramePr>
        <p:xfrm>
          <a:off x="3175000" y="2171700"/>
          <a:ext cx="2336800" cy="246888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hoto(R,M,L)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(Path)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r>
                        <a:rPr lang="en-US" altLang="zh-TW" dirty="0" smtClean="0"/>
                        <a:t>(RSP2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(RSP2</a:t>
                      </a:r>
                      <a:r>
                        <a:rPr lang="zh-TW" altLang="en-US" dirty="0" smtClean="0"/>
                        <a:t>、</a:t>
                      </a:r>
                      <a:r>
                        <a:rPr lang="en-US" altLang="zh-TW" dirty="0" smtClean="0"/>
                        <a:t>3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r>
                        <a:rPr lang="en-US" altLang="zh-TW" dirty="0" smtClean="0"/>
                        <a:t>(RSP3)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MQTT_Distribute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387794"/>
              </p:ext>
            </p:extLst>
          </p:nvPr>
        </p:nvGraphicFramePr>
        <p:xfrm>
          <a:off x="6400800" y="-116840"/>
          <a:ext cx="2336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r>
                        <a:rPr lang="en-US" altLang="zh-TW" dirty="0" smtClean="0"/>
                        <a:t>[0:200,:] </a:t>
                      </a: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[440:64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619954"/>
              </p:ext>
            </p:extLst>
          </p:nvPr>
        </p:nvGraphicFramePr>
        <p:xfrm>
          <a:off x="9486900" y="1705094"/>
          <a:ext cx="2590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[0:640,:] (M-L)Photo[640:128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9680665"/>
              </p:ext>
            </p:extLst>
          </p:nvPr>
        </p:nvGraphicFramePr>
        <p:xfrm>
          <a:off x="6400800" y="3716020"/>
          <a:ext cx="2336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66780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240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16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[0:200,:] </a:t>
                      </a:r>
                      <a:r>
                        <a:rPr lang="en-US" altLang="zh-TW" dirty="0" err="1" smtClean="0"/>
                        <a:t>L_Photo</a:t>
                      </a:r>
                      <a:r>
                        <a:rPr lang="en-US" altLang="zh-TW" dirty="0" smtClean="0"/>
                        <a:t>[440:64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67806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cxnSp>
        <p:nvCxnSpPr>
          <p:cNvPr id="12" name="直線單箭頭接點 11"/>
          <p:cNvCxnSpPr>
            <a:endCxn id="6" idx="1"/>
          </p:cNvCxnSpPr>
          <p:nvPr/>
        </p:nvCxnSpPr>
        <p:spPr>
          <a:xfrm>
            <a:off x="2476500" y="3403600"/>
            <a:ext cx="698500" cy="254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肘形接點 32"/>
          <p:cNvCxnSpPr>
            <a:stCxn id="6" idx="0"/>
          </p:cNvCxnSpPr>
          <p:nvPr/>
        </p:nvCxnSpPr>
        <p:spPr>
          <a:xfrm rot="5400000" flipH="1" flipV="1">
            <a:off x="4902200" y="673100"/>
            <a:ext cx="939800" cy="205740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肘形接點 34"/>
          <p:cNvCxnSpPr>
            <a:stCxn id="6" idx="2"/>
          </p:cNvCxnSpPr>
          <p:nvPr/>
        </p:nvCxnSpPr>
        <p:spPr>
          <a:xfrm rot="16200000" flipH="1">
            <a:off x="4815205" y="4168775"/>
            <a:ext cx="1113790" cy="205740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肘形接點 41"/>
          <p:cNvCxnSpPr>
            <a:endCxn id="8" idx="0"/>
          </p:cNvCxnSpPr>
          <p:nvPr/>
        </p:nvCxnSpPr>
        <p:spPr>
          <a:xfrm>
            <a:off x="8737600" y="450334"/>
            <a:ext cx="2044700" cy="125476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接點 43"/>
          <p:cNvCxnSpPr>
            <a:endCxn id="8" idx="2"/>
          </p:cNvCxnSpPr>
          <p:nvPr/>
        </p:nvCxnSpPr>
        <p:spPr>
          <a:xfrm flipV="1">
            <a:off x="8737600" y="5362694"/>
            <a:ext cx="2044700" cy="104394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文字方塊 52"/>
          <p:cNvSpPr txBox="1"/>
          <p:nvPr/>
        </p:nvSpPr>
        <p:spPr>
          <a:xfrm>
            <a:off x="965200" y="1517134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CU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5013668" y="508000"/>
            <a:ext cx="57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SP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1274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群組 9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/>
                  <a:t>資料流分析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矩形 8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sp>
        <p:nvSpPr>
          <p:cNvPr id="12" name="內容版面配置區 2"/>
          <p:cNvSpPr txBox="1">
            <a:spLocks/>
          </p:cNvSpPr>
          <p:nvPr/>
        </p:nvSpPr>
        <p:spPr>
          <a:xfrm>
            <a:off x="1022335" y="1958766"/>
            <a:ext cx="9810422" cy="394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 smtClean="0">
                <a:latin typeface="+mn-ea"/>
              </a:rPr>
              <a:t>Step1:UDP</a:t>
            </a:r>
            <a:r>
              <a:rPr lang="zh-TW" altLang="en-US" sz="2400" dirty="0">
                <a:latin typeface="+mn-ea"/>
              </a:rPr>
              <a:t>收取車輛傳輸的</a:t>
            </a:r>
            <a:r>
              <a:rPr lang="en-US" altLang="zh-TW" sz="2400" dirty="0">
                <a:latin typeface="+mn-ea"/>
              </a:rPr>
              <a:t>3</a:t>
            </a:r>
            <a:r>
              <a:rPr lang="zh-TW" altLang="en-US" sz="2400" dirty="0">
                <a:latin typeface="+mn-ea"/>
              </a:rPr>
              <a:t>個角度照片</a:t>
            </a:r>
            <a:r>
              <a:rPr lang="en-US" altLang="zh-TW" sz="2400" dirty="0">
                <a:latin typeface="+mn-ea"/>
              </a:rPr>
              <a:t>(</a:t>
            </a:r>
            <a:r>
              <a:rPr lang="zh-TW" altLang="en-US" sz="2400" dirty="0">
                <a:latin typeface="+mn-ea"/>
              </a:rPr>
              <a:t>照片</a:t>
            </a:r>
            <a:r>
              <a:rPr lang="en-US" altLang="zh-TW" sz="2400" dirty="0" smtClean="0">
                <a:latin typeface="+mn-ea"/>
              </a:rPr>
              <a:t>1</a:t>
            </a:r>
            <a:r>
              <a:rPr lang="zh-TW" altLang="en-US" sz="2400" dirty="0" smtClean="0">
                <a:latin typeface="+mn-ea"/>
              </a:rPr>
              <a:t> </a:t>
            </a:r>
            <a:r>
              <a:rPr lang="en-US" altLang="zh-TW" sz="2400" dirty="0">
                <a:latin typeface="+mn-ea"/>
              </a:rPr>
              <a:t>2 3)</a:t>
            </a:r>
            <a:r>
              <a:rPr lang="zh-TW" altLang="en-US" sz="2400" dirty="0">
                <a:latin typeface="+mn-ea"/>
              </a:rPr>
              <a:t>，並利用</a:t>
            </a:r>
            <a:r>
              <a:rPr lang="en-US" altLang="zh-TW" sz="2400" dirty="0">
                <a:latin typeface="+mn-ea"/>
              </a:rPr>
              <a:t>MQTT</a:t>
            </a:r>
            <a:r>
              <a:rPr lang="zh-TW" altLang="en-US" sz="2400" dirty="0" smtClean="0">
                <a:latin typeface="+mn-ea"/>
              </a:rPr>
              <a:t>分送至</a:t>
            </a:r>
            <a:r>
              <a:rPr lang="en-US" altLang="zh-TW" sz="2400" dirty="0">
                <a:latin typeface="+mn-ea"/>
              </a:rPr>
              <a:t>3</a:t>
            </a:r>
            <a:r>
              <a:rPr lang="zh-TW" altLang="en-US" sz="2400" dirty="0" smtClean="0">
                <a:latin typeface="+mn-ea"/>
              </a:rPr>
              <a:t>個</a:t>
            </a:r>
            <a:r>
              <a:rPr lang="en-US" altLang="zh-TW" sz="2400" dirty="0" smtClean="0">
                <a:latin typeface="+mn-ea"/>
              </a:rPr>
              <a:t>node(node1</a:t>
            </a:r>
            <a:r>
              <a:rPr lang="zh-TW" altLang="en-US" sz="2400" dirty="0" smtClean="0">
                <a:latin typeface="+mn-ea"/>
              </a:rPr>
              <a:t> </a:t>
            </a:r>
            <a:r>
              <a:rPr lang="en-US" altLang="zh-TW" sz="2400" dirty="0">
                <a:latin typeface="+mn-ea"/>
              </a:rPr>
              <a:t>2 3)</a:t>
            </a:r>
            <a:r>
              <a:rPr lang="zh-TW" altLang="en-US" sz="2400" dirty="0">
                <a:latin typeface="+mn-ea"/>
              </a:rPr>
              <a:t>做分散式</a:t>
            </a:r>
            <a:r>
              <a:rPr lang="zh-TW" altLang="en-US" sz="2400" dirty="0" smtClean="0">
                <a:latin typeface="+mn-ea"/>
              </a:rPr>
              <a:t>運</a:t>
            </a:r>
            <a:r>
              <a:rPr lang="zh-TW" altLang="en-US" sz="2400" dirty="0">
                <a:latin typeface="+mn-ea"/>
              </a:rPr>
              <a:t>算</a:t>
            </a:r>
            <a:endParaRPr lang="en-US" altLang="zh-TW" sz="2400" dirty="0">
              <a:latin typeface="+mn-ea"/>
            </a:endParaRPr>
          </a:p>
          <a:p>
            <a:r>
              <a:rPr lang="en-US" altLang="zh-TW" sz="2400" dirty="0" smtClean="0">
                <a:latin typeface="+mn-ea"/>
              </a:rPr>
              <a:t>Step2:node</a:t>
            </a:r>
            <a:r>
              <a:rPr lang="zh-TW" altLang="en-US" sz="2400" dirty="0">
                <a:latin typeface="+mn-ea"/>
              </a:rPr>
              <a:t>同步收取</a:t>
            </a:r>
            <a:r>
              <a:rPr lang="zh-TW" altLang="en-US" sz="2400" dirty="0" smtClean="0">
                <a:latin typeface="+mn-ea"/>
              </a:rPr>
              <a:t>照片後找出</a:t>
            </a:r>
            <a:r>
              <a:rPr lang="en-US" altLang="zh-TW" sz="2400" dirty="0" err="1" smtClean="0">
                <a:latin typeface="+mn-ea"/>
              </a:rPr>
              <a:t>keypoints</a:t>
            </a:r>
            <a:endParaRPr lang="en-US" altLang="zh-TW" sz="2400" dirty="0" smtClean="0">
              <a:latin typeface="+mn-ea"/>
            </a:endParaRPr>
          </a:p>
          <a:p>
            <a:r>
              <a:rPr lang="en-US" altLang="zh-TW" sz="2400" dirty="0">
                <a:latin typeface="+mn-ea"/>
              </a:rPr>
              <a:t>Step3:node2</a:t>
            </a:r>
            <a:r>
              <a:rPr lang="zh-TW" altLang="en-US" sz="2400" dirty="0">
                <a:latin typeface="+mn-ea"/>
              </a:rPr>
              <a:t>找出的</a:t>
            </a:r>
            <a:r>
              <a:rPr lang="en-US" altLang="zh-TW" sz="2400" dirty="0" err="1" smtClean="0">
                <a:latin typeface="+mn-ea"/>
              </a:rPr>
              <a:t>keypoints</a:t>
            </a:r>
            <a:r>
              <a:rPr lang="zh-TW" altLang="en-US" sz="2400" dirty="0" smtClean="0">
                <a:latin typeface="+mn-ea"/>
              </a:rPr>
              <a:t>丟至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1</a:t>
            </a:r>
            <a:r>
              <a:rPr lang="zh-TW" altLang="en-US" sz="2400" dirty="0" smtClean="0">
                <a:latin typeface="+mn-ea"/>
              </a:rPr>
              <a:t>及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3</a:t>
            </a:r>
          </a:p>
          <a:p>
            <a:r>
              <a:rPr lang="en-US" altLang="zh-TW" sz="2400" dirty="0" smtClean="0">
                <a:latin typeface="+mn-ea"/>
              </a:rPr>
              <a:t>Step4:node1</a:t>
            </a:r>
            <a:r>
              <a:rPr lang="zh-TW" altLang="en-US" sz="2400" dirty="0">
                <a:latin typeface="+mn-ea"/>
              </a:rPr>
              <a:t>將照片</a:t>
            </a:r>
            <a:r>
              <a:rPr lang="en-US" altLang="zh-TW" sz="2400" dirty="0" smtClean="0">
                <a:latin typeface="+mn-ea"/>
              </a:rPr>
              <a:t>1</a:t>
            </a:r>
            <a:r>
              <a:rPr lang="zh-TW" altLang="en-US" sz="2400" dirty="0" smtClean="0">
                <a:latin typeface="+mn-ea"/>
              </a:rPr>
              <a:t>、</a:t>
            </a:r>
            <a:r>
              <a:rPr lang="en-US" altLang="zh-TW" sz="2400" dirty="0" smtClean="0">
                <a:latin typeface="+mn-ea"/>
              </a:rPr>
              <a:t>2</a:t>
            </a:r>
            <a:r>
              <a:rPr lang="zh-TW" altLang="en-US" sz="2400" dirty="0" smtClean="0">
                <a:latin typeface="+mn-ea"/>
              </a:rPr>
              <a:t>合併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3</a:t>
            </a:r>
            <a:r>
              <a:rPr lang="zh-TW" altLang="en-US" sz="2400" dirty="0">
                <a:latin typeface="+mn-ea"/>
              </a:rPr>
              <a:t>將照片</a:t>
            </a:r>
            <a:r>
              <a:rPr lang="en-US" altLang="zh-TW" sz="2400" dirty="0" smtClean="0">
                <a:latin typeface="+mn-ea"/>
              </a:rPr>
              <a:t>2</a:t>
            </a:r>
            <a:r>
              <a:rPr lang="zh-TW" altLang="en-US" sz="2400" dirty="0" smtClean="0">
                <a:latin typeface="+mn-ea"/>
              </a:rPr>
              <a:t>、</a:t>
            </a:r>
            <a:r>
              <a:rPr lang="en-US" altLang="zh-TW" sz="2400" dirty="0" smtClean="0">
                <a:latin typeface="+mn-ea"/>
              </a:rPr>
              <a:t>3</a:t>
            </a:r>
            <a:r>
              <a:rPr lang="zh-TW" altLang="en-US" sz="2400" dirty="0" smtClean="0">
                <a:latin typeface="+mn-ea"/>
              </a:rPr>
              <a:t>合併</a:t>
            </a:r>
            <a:endParaRPr lang="en-US" altLang="zh-TW" sz="2400" dirty="0" smtClean="0">
              <a:latin typeface="+mn-ea"/>
            </a:endParaRPr>
          </a:p>
          <a:p>
            <a:r>
              <a:rPr lang="en-US" altLang="zh-TW" sz="2400" dirty="0" smtClean="0">
                <a:latin typeface="+mn-ea"/>
              </a:rPr>
              <a:t>Step5</a:t>
            </a:r>
            <a:r>
              <a:rPr lang="en-US" altLang="zh-TW" sz="2400" dirty="0">
                <a:latin typeface="+mn-ea"/>
              </a:rPr>
              <a:t>:</a:t>
            </a:r>
            <a:r>
              <a:rPr lang="zh-TW" altLang="en-US" sz="2400" dirty="0">
                <a:latin typeface="+mn-ea"/>
              </a:rPr>
              <a:t>做</a:t>
            </a:r>
            <a:r>
              <a:rPr lang="en-US" altLang="zh-TW" sz="2400" dirty="0" smtClean="0">
                <a:latin typeface="+mn-ea"/>
              </a:rPr>
              <a:t>affine</a:t>
            </a:r>
            <a:r>
              <a:rPr lang="zh-TW" altLang="en-US" sz="2400" dirty="0" smtClean="0">
                <a:latin typeface="+mn-ea"/>
              </a:rPr>
              <a:t>並</a:t>
            </a:r>
            <a:r>
              <a:rPr lang="zh-TW" altLang="en-US" sz="2400" dirty="0">
                <a:latin typeface="+mn-ea"/>
              </a:rPr>
              <a:t>丟回</a:t>
            </a:r>
            <a:r>
              <a:rPr lang="en-US" altLang="zh-TW" sz="2400" dirty="0">
                <a:latin typeface="+mn-ea"/>
              </a:rPr>
              <a:t>Master</a:t>
            </a:r>
          </a:p>
          <a:p>
            <a:r>
              <a:rPr lang="en-US" altLang="zh-TW" sz="2400" dirty="0" smtClean="0">
                <a:latin typeface="+mn-ea"/>
              </a:rPr>
              <a:t>Step6:</a:t>
            </a:r>
            <a:r>
              <a:rPr lang="zh-TW" altLang="en-US" sz="2400" dirty="0" smtClean="0">
                <a:latin typeface="+mn-ea"/>
              </a:rPr>
              <a:t>合併</a:t>
            </a:r>
            <a:r>
              <a:rPr lang="en-US" altLang="zh-TW" sz="2400" dirty="0" smtClean="0">
                <a:latin typeface="+mn-ea"/>
              </a:rPr>
              <a:t>node1</a:t>
            </a:r>
            <a:r>
              <a:rPr lang="zh-TW" altLang="en-US" sz="2400" dirty="0" smtClean="0">
                <a:latin typeface="+mn-ea"/>
              </a:rPr>
              <a:t>及</a:t>
            </a:r>
            <a:r>
              <a:rPr lang="en-US" altLang="zh-TW" sz="2400" dirty="0" smtClean="0">
                <a:latin typeface="+mn-ea"/>
              </a:rPr>
              <a:t>node2</a:t>
            </a:r>
            <a:r>
              <a:rPr lang="zh-TW" altLang="en-US" sz="2400" dirty="0">
                <a:latin typeface="+mn-ea"/>
              </a:rPr>
              <a:t>合併的</a:t>
            </a:r>
            <a:r>
              <a:rPr lang="zh-TW" altLang="en-US" sz="2400" dirty="0" smtClean="0">
                <a:latin typeface="+mn-ea"/>
              </a:rPr>
              <a:t>照片變成</a:t>
            </a:r>
            <a:r>
              <a:rPr lang="zh-TW" altLang="en-US" sz="2400" dirty="0">
                <a:latin typeface="+mn-ea"/>
              </a:rPr>
              <a:t>一</a:t>
            </a:r>
            <a:r>
              <a:rPr lang="zh-TW" altLang="en-US" sz="2400" dirty="0" smtClean="0">
                <a:latin typeface="+mn-ea"/>
              </a:rPr>
              <a:t>張廣</a:t>
            </a:r>
            <a:r>
              <a:rPr lang="zh-TW" altLang="en-US" sz="2400" dirty="0">
                <a:latin typeface="+mn-ea"/>
              </a:rPr>
              <a:t>角圖</a:t>
            </a:r>
          </a:p>
          <a:p>
            <a:r>
              <a:rPr lang="en-US" altLang="zh-TW" sz="2400" dirty="0" smtClean="0">
                <a:latin typeface="+mn-ea"/>
              </a:rPr>
              <a:t>Final</a:t>
            </a:r>
            <a:r>
              <a:rPr lang="zh-TW" altLang="en-US" sz="2400" dirty="0" smtClean="0">
                <a:latin typeface="+mn-ea"/>
              </a:rPr>
              <a:t>：利用</a:t>
            </a:r>
            <a:r>
              <a:rPr lang="en-US" altLang="zh-TW" sz="2400" dirty="0">
                <a:latin typeface="+mn-ea"/>
              </a:rPr>
              <a:t>UDP</a:t>
            </a:r>
            <a:r>
              <a:rPr lang="zh-TW" altLang="en-US" sz="2400" dirty="0">
                <a:latin typeface="+mn-ea"/>
              </a:rPr>
              <a:t>丟至行控中心的</a:t>
            </a:r>
            <a:r>
              <a:rPr lang="en-US" altLang="zh-TW" sz="2400" dirty="0">
                <a:latin typeface="+mn-ea"/>
              </a:rPr>
              <a:t>UI</a:t>
            </a:r>
            <a:r>
              <a:rPr lang="zh-TW" altLang="en-US" sz="2400" dirty="0" smtClean="0">
                <a:latin typeface="+mn-ea"/>
              </a:rPr>
              <a:t>段端進行監控</a:t>
            </a:r>
            <a:endParaRPr lang="zh-TW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0808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TW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6418231"/>
              </p:ext>
            </p:extLst>
          </p:nvPr>
        </p:nvGraphicFramePr>
        <p:xfrm>
          <a:off x="1069848" y="2121408"/>
          <a:ext cx="10058400" cy="40507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1329458" y="2425801"/>
            <a:ext cx="5693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34933" y="3653524"/>
            <a:ext cx="5693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29458" y="4882020"/>
            <a:ext cx="5693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54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內容版面配置區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1" y="1564600"/>
            <a:ext cx="9946598" cy="5163461"/>
          </a:xfrm>
        </p:spPr>
      </p:pic>
      <p:grpSp>
        <p:nvGrpSpPr>
          <p:cNvPr id="10" name="群組 9"/>
          <p:cNvGrpSpPr/>
          <p:nvPr/>
        </p:nvGrpSpPr>
        <p:grpSpPr>
          <a:xfrm>
            <a:off x="1080000" y="540000"/>
            <a:ext cx="9946598" cy="1012698"/>
            <a:chOff x="1029183" y="615869"/>
            <a:chExt cx="9946598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35532" y="717139"/>
              <a:ext cx="9440249" cy="810158"/>
              <a:chOff x="563172" y="2835554"/>
              <a:chExt cx="9440249" cy="810158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63172" y="2835554"/>
                <a:ext cx="9440249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矩形 7"/>
              <p:cNvSpPr/>
              <p:nvPr/>
            </p:nvSpPr>
            <p:spPr>
              <a:xfrm>
                <a:off x="563172" y="2835554"/>
                <a:ext cx="9440249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/>
                  <a:t>活動分析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29183" y="615869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矩形 8"/>
            <p:cNvSpPr/>
            <p:nvPr/>
          </p:nvSpPr>
          <p:spPr>
            <a:xfrm>
              <a:off x="1250838" y="660553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3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981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88274" y="1691002"/>
            <a:ext cx="3724720" cy="44811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TW" altLang="en-US" dirty="0" smtClean="0"/>
              <a:t>駕駛者</a:t>
            </a:r>
            <a:r>
              <a:rPr lang="en-US" altLang="zh-TW" dirty="0" smtClean="0"/>
              <a:t>: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zh-TW" altLang="en-US" dirty="0" smtClean="0"/>
              <a:t>可透過螢幕看到三個方位影像，並且上傳雲端。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MCU</a:t>
            </a:r>
            <a:r>
              <a:rPr lang="zh-TW" altLang="en-US" dirty="0" smtClean="0"/>
              <a:t>會接受到管理者指示警告駕駛者不良駕駛行為。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 smtClean="0"/>
              <a:t>雲</a:t>
            </a:r>
            <a:r>
              <a:rPr lang="en-US" altLang="zh-TW" dirty="0" smtClean="0"/>
              <a:t>: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zh-TW" altLang="en-US" dirty="0" smtClean="0"/>
              <a:t>接收到三方圖片做縫合處裡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zh-TW" altLang="en-US" dirty="0" smtClean="0"/>
              <a:t>妥</a:t>
            </a:r>
            <a:r>
              <a:rPr lang="zh-TW" altLang="en-US" dirty="0"/>
              <a:t>善</a:t>
            </a:r>
            <a:r>
              <a:rPr lang="zh-TW" altLang="en-US" dirty="0" smtClean="0"/>
              <a:t>分配運算資源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 smtClean="0"/>
              <a:t>管理者</a:t>
            </a:r>
            <a:r>
              <a:rPr lang="en-US" altLang="zh-TW" dirty="0" smtClean="0"/>
              <a:t>: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zh-TW" altLang="en-US" dirty="0" smtClean="0"/>
              <a:t>以環景的方式投射在</a:t>
            </a:r>
            <a:r>
              <a:rPr lang="en-US" altLang="zh-TW" dirty="0" smtClean="0"/>
              <a:t>UI</a:t>
            </a:r>
            <a:r>
              <a:rPr lang="zh-TW" altLang="en-US" dirty="0" smtClean="0"/>
              <a:t>上，</a:t>
            </a:r>
            <a:r>
              <a:rPr lang="zh-TW" altLang="en-US" dirty="0"/>
              <a:t>監視駕駛者行為模式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n"/>
            </a:pPr>
            <a:r>
              <a:rPr lang="zh-TW" altLang="en-US" dirty="0" smtClean="0"/>
              <a:t>下達警告</a:t>
            </a:r>
            <a:r>
              <a:rPr lang="zh-TW" altLang="en-US" dirty="0"/>
              <a:t>指令</a:t>
            </a:r>
          </a:p>
        </p:txBody>
      </p:sp>
      <p:sp>
        <p:nvSpPr>
          <p:cNvPr id="38" name="矩形 37"/>
          <p:cNvSpPr/>
          <p:nvPr/>
        </p:nvSpPr>
        <p:spPr>
          <a:xfrm>
            <a:off x="5101105" y="4383177"/>
            <a:ext cx="136906" cy="14605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/>
          <p:cNvSpPr/>
          <p:nvPr/>
        </p:nvSpPr>
        <p:spPr>
          <a:xfrm>
            <a:off x="5524051" y="4383177"/>
            <a:ext cx="136906" cy="14605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橢圓 69"/>
          <p:cNvSpPr/>
          <p:nvPr/>
        </p:nvSpPr>
        <p:spPr>
          <a:xfrm>
            <a:off x="4694375" y="4840615"/>
            <a:ext cx="360000" cy="3600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橢圓 70"/>
          <p:cNvSpPr/>
          <p:nvPr/>
        </p:nvSpPr>
        <p:spPr>
          <a:xfrm>
            <a:off x="5683978" y="4840615"/>
            <a:ext cx="360000" cy="3600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4694375" y="1691002"/>
            <a:ext cx="6688217" cy="4721422"/>
            <a:chOff x="4723744" y="1691002"/>
            <a:chExt cx="6688217" cy="4721422"/>
          </a:xfrm>
        </p:grpSpPr>
        <p:sp>
          <p:nvSpPr>
            <p:cNvPr id="8" name="橢圓 7"/>
            <p:cNvSpPr/>
            <p:nvPr/>
          </p:nvSpPr>
          <p:spPr>
            <a:xfrm>
              <a:off x="5711866" y="5907290"/>
              <a:ext cx="360000" cy="360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4723744" y="5907290"/>
              <a:ext cx="360000" cy="360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" name="矩形 5"/>
            <p:cNvSpPr/>
            <p:nvPr/>
          </p:nvSpPr>
          <p:spPr>
            <a:xfrm rot="5400000">
              <a:off x="4431263" y="4933687"/>
              <a:ext cx="1949950" cy="100752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12" name="群組 11"/>
            <p:cNvGrpSpPr/>
            <p:nvPr/>
          </p:nvGrpSpPr>
          <p:grpSpPr>
            <a:xfrm>
              <a:off x="6527005" y="5521464"/>
              <a:ext cx="222882" cy="217822"/>
              <a:chOff x="706582" y="3175462"/>
              <a:chExt cx="266008" cy="266006"/>
            </a:xfrm>
          </p:grpSpPr>
          <p:sp>
            <p:nvSpPr>
              <p:cNvPr id="35" name="橢圓 34"/>
              <p:cNvSpPr/>
              <p:nvPr/>
            </p:nvSpPr>
            <p:spPr>
              <a:xfrm>
                <a:off x="706582" y="3175462"/>
                <a:ext cx="266008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722586" y="3192087"/>
                <a:ext cx="234000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37" name="橢圓 36"/>
              <p:cNvSpPr/>
              <p:nvPr/>
            </p:nvSpPr>
            <p:spPr>
              <a:xfrm>
                <a:off x="756458" y="3225663"/>
                <a:ext cx="166255" cy="16560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13" name="文字方塊 12"/>
            <p:cNvSpPr txBox="1"/>
            <p:nvPr/>
          </p:nvSpPr>
          <p:spPr>
            <a:xfrm>
              <a:off x="6870537" y="5447442"/>
              <a:ext cx="13144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CAMERA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 rot="20669378">
              <a:off x="6509009" y="6016408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6896024" y="5933846"/>
              <a:ext cx="186721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ASPBERRY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17" name="直線單箭頭接點 16"/>
            <p:cNvCxnSpPr/>
            <p:nvPr/>
          </p:nvCxnSpPr>
          <p:spPr>
            <a:xfrm>
              <a:off x="4980158" y="5447477"/>
              <a:ext cx="273812" cy="158536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/>
            <p:nvPr/>
          </p:nvCxnSpPr>
          <p:spPr>
            <a:xfrm flipH="1">
              <a:off x="5400011" y="5054268"/>
              <a:ext cx="2092" cy="516296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雲朵形 19"/>
            <p:cNvSpPr/>
            <p:nvPr/>
          </p:nvSpPr>
          <p:spPr>
            <a:xfrm>
              <a:off x="6718026" y="2055916"/>
              <a:ext cx="2227236" cy="1513541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21" name="直線單箭頭接點 20"/>
            <p:cNvCxnSpPr/>
            <p:nvPr/>
          </p:nvCxnSpPr>
          <p:spPr>
            <a:xfrm flipV="1">
              <a:off x="6054705" y="3569457"/>
              <a:ext cx="708115" cy="1174363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477370" y="3883467"/>
              <a:ext cx="11274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DP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28" name="直線單箭頭接點 27"/>
            <p:cNvCxnSpPr/>
            <p:nvPr/>
          </p:nvCxnSpPr>
          <p:spPr>
            <a:xfrm>
              <a:off x="7421408" y="2734154"/>
              <a:ext cx="213060" cy="236055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/>
            <p:cNvCxnSpPr/>
            <p:nvPr/>
          </p:nvCxnSpPr>
          <p:spPr>
            <a:xfrm flipH="1">
              <a:off x="8067717" y="2719876"/>
              <a:ext cx="195749" cy="250334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/>
            <p:nvPr/>
          </p:nvCxnSpPr>
          <p:spPr>
            <a:xfrm flipH="1">
              <a:off x="7853230" y="2590282"/>
              <a:ext cx="20302" cy="293841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/>
            <p:nvPr/>
          </p:nvCxnSpPr>
          <p:spPr>
            <a:xfrm>
              <a:off x="8763234" y="3569457"/>
              <a:ext cx="785418" cy="1149493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圓角矩形 31"/>
            <p:cNvSpPr/>
            <p:nvPr/>
          </p:nvSpPr>
          <p:spPr>
            <a:xfrm>
              <a:off x="9538626" y="4872665"/>
              <a:ext cx="1873335" cy="1278863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600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I</a:t>
              </a:r>
              <a:endParaRPr lang="zh-TW" altLang="en-US" sz="6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9170880" y="3883467"/>
              <a:ext cx="9805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DP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7369012" y="1691002"/>
              <a:ext cx="9252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QTT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241882" y="5629963"/>
              <a:ext cx="335520" cy="20420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40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CU</a:t>
              </a:r>
              <a:endParaRPr lang="zh-TW" altLang="en-US" sz="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48" name="群組 47"/>
            <p:cNvGrpSpPr/>
            <p:nvPr/>
          </p:nvGrpSpPr>
          <p:grpSpPr>
            <a:xfrm>
              <a:off x="4793944" y="5219627"/>
              <a:ext cx="222882" cy="217822"/>
              <a:chOff x="800967" y="3194140"/>
              <a:chExt cx="266008" cy="266006"/>
            </a:xfrm>
          </p:grpSpPr>
          <p:sp>
            <p:nvSpPr>
              <p:cNvPr id="49" name="橢圓 48"/>
              <p:cNvSpPr/>
              <p:nvPr/>
            </p:nvSpPr>
            <p:spPr>
              <a:xfrm>
                <a:off x="800967" y="3194140"/>
                <a:ext cx="266008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0" name="橢圓 49"/>
              <p:cNvSpPr/>
              <p:nvPr/>
            </p:nvSpPr>
            <p:spPr>
              <a:xfrm>
                <a:off x="816971" y="3210765"/>
                <a:ext cx="233999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1" name="橢圓 50"/>
              <p:cNvSpPr/>
              <p:nvPr/>
            </p:nvSpPr>
            <p:spPr>
              <a:xfrm>
                <a:off x="850843" y="3244341"/>
                <a:ext cx="166254" cy="16560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grpSp>
          <p:nvGrpSpPr>
            <p:cNvPr id="52" name="群組 51"/>
            <p:cNvGrpSpPr/>
            <p:nvPr/>
          </p:nvGrpSpPr>
          <p:grpSpPr>
            <a:xfrm>
              <a:off x="5298212" y="4343675"/>
              <a:ext cx="222882" cy="217822"/>
              <a:chOff x="730162" y="2321538"/>
              <a:chExt cx="266008" cy="266005"/>
            </a:xfrm>
          </p:grpSpPr>
          <p:sp>
            <p:nvSpPr>
              <p:cNvPr id="53" name="橢圓 52"/>
              <p:cNvSpPr/>
              <p:nvPr/>
            </p:nvSpPr>
            <p:spPr>
              <a:xfrm>
                <a:off x="730162" y="2321538"/>
                <a:ext cx="266008" cy="266005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4" name="橢圓 53"/>
              <p:cNvSpPr/>
              <p:nvPr/>
            </p:nvSpPr>
            <p:spPr>
              <a:xfrm>
                <a:off x="746167" y="2338156"/>
                <a:ext cx="233999" cy="232755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5" name="橢圓 54"/>
              <p:cNvSpPr/>
              <p:nvPr/>
            </p:nvSpPr>
            <p:spPr>
              <a:xfrm>
                <a:off x="780038" y="2371732"/>
                <a:ext cx="166255" cy="165599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grpSp>
          <p:nvGrpSpPr>
            <p:cNvPr id="56" name="群組 55"/>
            <p:cNvGrpSpPr/>
            <p:nvPr/>
          </p:nvGrpSpPr>
          <p:grpSpPr>
            <a:xfrm>
              <a:off x="5780426" y="5204331"/>
              <a:ext cx="222881" cy="217822"/>
              <a:chOff x="616302" y="3155629"/>
              <a:chExt cx="266007" cy="266006"/>
            </a:xfrm>
          </p:grpSpPr>
          <p:sp>
            <p:nvSpPr>
              <p:cNvPr id="57" name="橢圓 56"/>
              <p:cNvSpPr/>
              <p:nvPr/>
            </p:nvSpPr>
            <p:spPr>
              <a:xfrm>
                <a:off x="616302" y="3155629"/>
                <a:ext cx="266007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8" name="橢圓 57"/>
              <p:cNvSpPr/>
              <p:nvPr/>
            </p:nvSpPr>
            <p:spPr>
              <a:xfrm>
                <a:off x="632307" y="3172256"/>
                <a:ext cx="234001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9" name="橢圓 58"/>
              <p:cNvSpPr/>
              <p:nvPr/>
            </p:nvSpPr>
            <p:spPr>
              <a:xfrm>
                <a:off x="666180" y="3205832"/>
                <a:ext cx="166255" cy="165599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60" name="矩形 59"/>
            <p:cNvSpPr/>
            <p:nvPr/>
          </p:nvSpPr>
          <p:spPr>
            <a:xfrm rot="20669378">
              <a:off x="7000328" y="2617771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 rot="20669378">
              <a:off x="7688860" y="2287454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 rot="20669378">
              <a:off x="8428921" y="2449620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 rot="20669378">
              <a:off x="7552042" y="2991730"/>
              <a:ext cx="575258" cy="3647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</a:t>
              </a: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1080000" y="540000"/>
            <a:ext cx="9946598" cy="1012698"/>
            <a:chOff x="1045458" y="365781"/>
            <a:chExt cx="9946598" cy="1012698"/>
          </a:xfrm>
        </p:grpSpPr>
        <p:grpSp>
          <p:nvGrpSpPr>
            <p:cNvPr id="45" name="群組 44"/>
            <p:cNvGrpSpPr/>
            <p:nvPr/>
          </p:nvGrpSpPr>
          <p:grpSpPr>
            <a:xfrm>
              <a:off x="1551807" y="467051"/>
              <a:ext cx="9440249" cy="810158"/>
              <a:chOff x="563172" y="405079"/>
              <a:chExt cx="9440249" cy="810158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563172" y="405079"/>
                <a:ext cx="9440249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64" name="矩形 63"/>
              <p:cNvSpPr/>
              <p:nvPr/>
            </p:nvSpPr>
            <p:spPr>
              <a:xfrm>
                <a:off x="563172" y="405079"/>
                <a:ext cx="9440249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 algn="l" defTabSz="173355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TW" sz="3900" kern="1200" dirty="0" smtClean="0"/>
                  <a:t>功能</a:t>
                </a:r>
                <a:r>
                  <a:rPr lang="zh-TW" altLang="en-US" sz="3900" kern="1200" dirty="0" smtClean="0"/>
                  <a:t>分析</a:t>
                </a:r>
                <a:endParaRPr lang="zh-TW" sz="3900" kern="1200" dirty="0"/>
              </a:p>
            </p:txBody>
          </p:sp>
        </p:grpSp>
        <p:sp>
          <p:nvSpPr>
            <p:cNvPr id="67" name="橢圓 66"/>
            <p:cNvSpPr/>
            <p:nvPr/>
          </p:nvSpPr>
          <p:spPr>
            <a:xfrm>
              <a:off x="1045458" y="365781"/>
              <a:ext cx="1012698" cy="1012698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1267113" y="410465"/>
              <a:ext cx="569387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cxnSp>
        <p:nvCxnSpPr>
          <p:cNvPr id="69" name="直線單箭頭接點 68"/>
          <p:cNvCxnSpPr/>
          <p:nvPr/>
        </p:nvCxnSpPr>
        <p:spPr>
          <a:xfrm flipH="1">
            <a:off x="5548033" y="5445858"/>
            <a:ext cx="273812" cy="15853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剪去同側角落矩形 38"/>
          <p:cNvSpPr/>
          <p:nvPr/>
        </p:nvSpPr>
        <p:spPr>
          <a:xfrm flipV="1">
            <a:off x="4873107" y="4593752"/>
            <a:ext cx="1007523" cy="420611"/>
          </a:xfrm>
          <a:prstGeom prst="snip2Same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706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/>
                  <a:t>資料流分析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3" name="內容版面配置區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54" y="1508013"/>
            <a:ext cx="10890345" cy="5376247"/>
          </a:xfrm>
        </p:spPr>
      </p:pic>
    </p:spTree>
    <p:extLst>
      <p:ext uri="{BB962C8B-B14F-4D97-AF65-F5344CB8AC3E}">
        <p14:creationId xmlns:p14="http://schemas.microsoft.com/office/powerpoint/2010/main" val="5483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/>
                  <a:t>資料流分析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3" name="內容版面配置區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54" y="1508013"/>
            <a:ext cx="10890345" cy="5376247"/>
          </a:xfrm>
        </p:spPr>
      </p:pic>
      <p:sp>
        <p:nvSpPr>
          <p:cNvPr id="2" name="矩形 1"/>
          <p:cNvSpPr/>
          <p:nvPr/>
        </p:nvSpPr>
        <p:spPr>
          <a:xfrm>
            <a:off x="723579" y="2476026"/>
            <a:ext cx="971871" cy="81009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23579" y="3685701"/>
            <a:ext cx="971871" cy="81009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23579" y="4904901"/>
            <a:ext cx="971871" cy="81009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949128" y="3786267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614415" y="3786267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4279702" y="3786267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501828" y="4443492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6167115" y="4443492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6832402" y="4443492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7761036" y="2149440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316340" y="5929392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7711627" y="5929392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8546902" y="4056267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326919" y="4061109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10481624" y="4064409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1261641" y="4069251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8942189" y="4056267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10876911" y="4064409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7319640" y="2149440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269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29" grpId="0" animBg="1"/>
      <p:bldP spid="31" grpId="0" animBg="1"/>
      <p:bldP spid="27" grpId="0" animBg="1"/>
      <p:bldP spid="30" grpId="0" animBg="1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750380"/>
              </p:ext>
            </p:extLst>
          </p:nvPr>
        </p:nvGraphicFramePr>
        <p:xfrm>
          <a:off x="1424149" y="712115"/>
          <a:ext cx="9344025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344035" imgH="5200650" progId="Visio.Drawing.15">
                  <p:embed/>
                </p:oleObj>
              </mc:Choice>
              <mc:Fallback>
                <p:oleObj name="Visio" r:id="rId3" imgW="9344035" imgH="5200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4149" y="712115"/>
                        <a:ext cx="9344025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459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140837"/>
              </p:ext>
            </p:extLst>
          </p:nvPr>
        </p:nvGraphicFramePr>
        <p:xfrm>
          <a:off x="1505888" y="248176"/>
          <a:ext cx="9180225" cy="6361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8810545" imgH="6105628" progId="Visio.Drawing.15">
                  <p:embed/>
                </p:oleObj>
              </mc:Choice>
              <mc:Fallback>
                <p:oleObj name="Visio" r:id="rId3" imgW="8810545" imgH="61056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5888" y="248176"/>
                        <a:ext cx="9180225" cy="63616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63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/>
                  <a:t>資料流分析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6" name="內容版面配置區 1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032" y="1552696"/>
            <a:ext cx="8242389" cy="5241723"/>
          </a:xfrm>
        </p:spPr>
      </p:pic>
    </p:spTree>
    <p:extLst>
      <p:ext uri="{BB962C8B-B14F-4D97-AF65-F5344CB8AC3E}">
        <p14:creationId xmlns:p14="http://schemas.microsoft.com/office/powerpoint/2010/main" val="32860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圓角矩形 24"/>
          <p:cNvSpPr/>
          <p:nvPr/>
        </p:nvSpPr>
        <p:spPr>
          <a:xfrm>
            <a:off x="8901071" y="2304196"/>
            <a:ext cx="2289260" cy="2828421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4" name="圓角矩形 23"/>
          <p:cNvSpPr/>
          <p:nvPr/>
        </p:nvSpPr>
        <p:spPr>
          <a:xfrm>
            <a:off x="6481570" y="2304196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00029" y="639185"/>
            <a:ext cx="5269376" cy="1609344"/>
          </a:xfrm>
        </p:spPr>
        <p:txBody>
          <a:bodyPr/>
          <a:lstStyle/>
          <a:p>
            <a:r>
              <a:rPr lang="en-US" altLang="zh-TW" dirty="0" err="1" smtClean="0"/>
              <a:t>Udp</a:t>
            </a:r>
            <a:r>
              <a:rPr lang="en-US" altLang="zh-TW" dirty="0" smtClean="0"/>
              <a:t>(</a:t>
            </a:r>
            <a:r>
              <a:rPr lang="zh-TW" altLang="en-US" dirty="0" smtClean="0"/>
              <a:t>被監控端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1089514" y="643556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err="1" smtClean="0"/>
              <a:t>Udp</a:t>
            </a:r>
            <a:r>
              <a:rPr lang="en-US" altLang="zh-TW" dirty="0" smtClean="0"/>
              <a:t>(</a:t>
            </a:r>
            <a:r>
              <a:rPr lang="zh-TW" altLang="en-US" dirty="0" smtClean="0"/>
              <a:t>監控端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6" name="圓角矩形 5"/>
          <p:cNvSpPr/>
          <p:nvPr/>
        </p:nvSpPr>
        <p:spPr>
          <a:xfrm>
            <a:off x="1630589" y="2304196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153994" y="2432297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045063" y="2980554"/>
            <a:ext cx="13933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2002064" y="3641459"/>
            <a:ext cx="1515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10" name="文字方塊 9"/>
          <p:cNvSpPr txBox="1"/>
          <p:nvPr/>
        </p:nvSpPr>
        <p:spPr>
          <a:xfrm>
            <a:off x="2045063" y="4302364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7035333" y="2432297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522372" y="3641459"/>
            <a:ext cx="22076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(L-M-R)Photo</a:t>
            </a:r>
            <a:endParaRPr lang="zh-TW" altLang="en-US" sz="2400" b="1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9214383" y="2382478"/>
            <a:ext cx="16626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METHOD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9233135" y="3112041"/>
            <a:ext cx="162513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/>
              <a:t>使用</a:t>
            </a:r>
            <a:r>
              <a:rPr lang="en-US" altLang="zh-TW" b="1" dirty="0"/>
              <a:t>Socket</a:t>
            </a:r>
            <a:r>
              <a:rPr lang="zh-TW" altLang="en-US" b="1" dirty="0"/>
              <a:t>搭建</a:t>
            </a:r>
            <a:r>
              <a:rPr lang="en-US" altLang="zh-TW" b="1" dirty="0"/>
              <a:t>Ethernet</a:t>
            </a:r>
            <a:r>
              <a:rPr lang="zh-TW" altLang="en-US" b="1" dirty="0"/>
              <a:t>，為了可以加強傳送的即時性，以</a:t>
            </a:r>
            <a:r>
              <a:rPr lang="en-US" altLang="zh-TW" b="1" dirty="0"/>
              <a:t>UDP</a:t>
            </a:r>
            <a:r>
              <a:rPr lang="zh-TW" altLang="en-US" b="1" dirty="0"/>
              <a:t>方式對傳輸端傳送。</a:t>
            </a:r>
          </a:p>
        </p:txBody>
      </p:sp>
      <p:cxnSp>
        <p:nvCxnSpPr>
          <p:cNvPr id="5" name="直線接點 4"/>
          <p:cNvCxnSpPr/>
          <p:nvPr/>
        </p:nvCxnSpPr>
        <p:spPr>
          <a:xfrm>
            <a:off x="5600700" y="406400"/>
            <a:ext cx="0" cy="5842000"/>
          </a:xfrm>
          <a:prstGeom prst="line">
            <a:avLst/>
          </a:prstGeom>
          <a:ln w="22225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335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刻字型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木頭類型]]</Template>
  <TotalTime>818</TotalTime>
  <Words>787</Words>
  <Application>Microsoft Office PowerPoint</Application>
  <PresentationFormat>寬螢幕</PresentationFormat>
  <Paragraphs>364</Paragraphs>
  <Slides>20</Slides>
  <Notes>0</Notes>
  <HiddenSlides>2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28" baseType="lpstr">
      <vt:lpstr>微軟正黑體</vt:lpstr>
      <vt:lpstr>標楷體</vt:lpstr>
      <vt:lpstr>Rockwell</vt:lpstr>
      <vt:lpstr>Rockwell Condensed</vt:lpstr>
      <vt:lpstr>Times New Roman</vt:lpstr>
      <vt:lpstr>Wingdings</vt:lpstr>
      <vt:lpstr>木刻字型</vt:lpstr>
      <vt:lpstr>Microsoft Visio 繪圖</vt:lpstr>
      <vt:lpstr>車載監控系統</vt:lpstr>
      <vt:lpstr>OUTLIN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Udp(被監控端)</vt:lpstr>
      <vt:lpstr>mcu</vt:lpstr>
      <vt:lpstr>Rsp1 (Distribute photo)</vt:lpstr>
      <vt:lpstr>Rsp2 (Stitch photo)</vt:lpstr>
      <vt:lpstr>Rsp3 (Stitch photo)</vt:lpstr>
      <vt:lpstr>Rsp4 (Stitch photo)</vt:lpstr>
      <vt:lpstr>MQTT</vt:lpstr>
      <vt:lpstr>ui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daniel.sy.huang@outlook.com</dc:creator>
  <cp:lastModifiedBy>Student</cp:lastModifiedBy>
  <cp:revision>91</cp:revision>
  <dcterms:created xsi:type="dcterms:W3CDTF">2018-04-17T13:41:02Z</dcterms:created>
  <dcterms:modified xsi:type="dcterms:W3CDTF">2018-06-06T07:18:44Z</dcterms:modified>
</cp:coreProperties>
</file>